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878D0C" w14:textId="77777777" w:rsidR="00FF512E" w:rsidRPr="00FF512E" w:rsidRDefault="00FF512E" w:rsidP="00FF512E">
      <w:pPr>
        <w:pStyle w:val="FP"/>
        <w:framePr w:h="1625" w:hRule="exact" w:wrap="notBeside" w:vAnchor="page" w:hAnchor="page" w:x="976" w:y="12961"/>
        <w:pBdr>
          <w:bottom w:val="single" w:sz="6" w:space="1" w:color="auto"/>
        </w:pBdr>
        <w:spacing w:after="240"/>
        <w:ind w:left="2835" w:right="2835"/>
        <w:jc w:val="both"/>
        <w:rPr>
          <w:b/>
          <w:i/>
        </w:rPr>
      </w:pPr>
      <w:bookmarkStart w:id="0" w:name="doctype"/>
      <w:bookmarkStart w:id="1" w:name="pages12"/>
      <w:r w:rsidRPr="00FF512E">
        <w:rPr>
          <w:b/>
          <w:i/>
        </w:rPr>
        <w:t>Disclaimer</w:t>
      </w:r>
    </w:p>
    <w:p w14:paraId="273AF17C" w14:textId="77777777" w:rsidR="00FF512E" w:rsidRPr="00FF512E" w:rsidRDefault="00FF512E" w:rsidP="00FF512E">
      <w:pPr>
        <w:pStyle w:val="FP"/>
        <w:framePr w:h="1625" w:hRule="exact" w:wrap="notBeside" w:vAnchor="page" w:hAnchor="page" w:x="976" w:y="12961"/>
        <w:spacing w:after="240"/>
        <w:jc w:val="both"/>
        <w:rPr>
          <w:sz w:val="18"/>
          <w:szCs w:val="18"/>
        </w:rPr>
      </w:pPr>
      <w:r w:rsidRPr="00FF512E">
        <w:rPr>
          <w:sz w:val="18"/>
          <w:szCs w:val="18"/>
        </w:rPr>
        <w:t xml:space="preserve">The present document has been produced and approved by the &lt;long </w:t>
      </w:r>
      <w:proofErr w:type="spellStart"/>
      <w:r w:rsidRPr="00FF512E">
        <w:rPr>
          <w:sz w:val="18"/>
          <w:szCs w:val="18"/>
        </w:rPr>
        <w:t>ISGname</w:t>
      </w:r>
      <w:proofErr w:type="spellEnd"/>
      <w:r w:rsidRPr="00FF512E">
        <w:rPr>
          <w:sz w:val="18"/>
          <w:szCs w:val="18"/>
        </w:rPr>
        <w:t xml:space="preserve">&gt; (&lt;short </w:t>
      </w:r>
      <w:proofErr w:type="spellStart"/>
      <w:r w:rsidRPr="00FF512E">
        <w:rPr>
          <w:sz w:val="18"/>
          <w:szCs w:val="18"/>
        </w:rPr>
        <w:t>ISGname</w:t>
      </w:r>
      <w:proofErr w:type="spellEnd"/>
      <w:r w:rsidRPr="00FF512E">
        <w:rPr>
          <w:sz w:val="18"/>
          <w:szCs w:val="18"/>
        </w:rPr>
        <w:t>&gt;) ETSI Industry Specification Group (ISG) and represents the views of those members who participated in this ISG.</w:t>
      </w:r>
      <w:r w:rsidRPr="00FF512E">
        <w:rPr>
          <w:sz w:val="18"/>
          <w:szCs w:val="18"/>
        </w:rPr>
        <w:br/>
        <w:t>It does not necessarily represent the views of the entire ETSI membership.</w:t>
      </w:r>
    </w:p>
    <w:p w14:paraId="1B4ED9B9" w14:textId="77C8CFF1" w:rsidR="00FF512E" w:rsidRPr="00095598" w:rsidRDefault="00FF512E" w:rsidP="00FF512E">
      <w:pPr>
        <w:pStyle w:val="ZA"/>
        <w:framePr w:w="10563" w:h="782" w:hRule="exact" w:wrap="notBeside" w:hAnchor="page" w:x="661" w:y="646" w:anchorLock="1"/>
        <w:pBdr>
          <w:bottom w:val="none" w:sz="0" w:space="0" w:color="auto"/>
        </w:pBdr>
        <w:jc w:val="both"/>
        <w:rPr>
          <w:rFonts w:ascii="Times New Roman" w:hAnsi="Times New Roman"/>
          <w:noProof w:val="0"/>
          <w:color w:val="000000" w:themeColor="text1"/>
          <w:lang w:val="sv-SE"/>
        </w:rPr>
      </w:pPr>
      <w:bookmarkStart w:id="2" w:name="_Toc451246111"/>
      <w:bookmarkEnd w:id="0"/>
      <w:bookmarkEnd w:id="1"/>
      <w:r w:rsidRPr="00FF512E">
        <w:rPr>
          <w:rFonts w:ascii="Times New Roman" w:hAnsi="Times New Roman"/>
          <w:noProof w:val="0"/>
          <w:sz w:val="64"/>
          <w:lang w:val="sv-SE"/>
        </w:rPr>
        <w:t xml:space="preserve">ETSI GR </w:t>
      </w:r>
      <w:bookmarkStart w:id="3" w:name="docnumber"/>
      <w:r w:rsidRPr="00FF512E">
        <w:rPr>
          <w:rFonts w:ascii="Times New Roman" w:hAnsi="Times New Roman"/>
          <w:noProof w:val="0"/>
          <w:sz w:val="62"/>
          <w:szCs w:val="62"/>
          <w:lang w:val="sv-SE"/>
        </w:rPr>
        <w:t>ISG-</w:t>
      </w:r>
      <w:bookmarkEnd w:id="3"/>
      <w:r w:rsidRPr="00FF512E">
        <w:rPr>
          <w:rFonts w:ascii="Times New Roman" w:hAnsi="Times New Roman"/>
          <w:noProof w:val="0"/>
          <w:sz w:val="62"/>
          <w:szCs w:val="62"/>
          <w:lang w:val="sv-SE"/>
        </w:rPr>
        <w:t xml:space="preserve">PDL </w:t>
      </w:r>
      <w:proofErr w:type="gramStart"/>
      <w:r w:rsidRPr="00FF512E">
        <w:rPr>
          <w:rFonts w:ascii="Times New Roman" w:hAnsi="Times New Roman"/>
          <w:noProof w:val="0"/>
          <w:sz w:val="62"/>
          <w:szCs w:val="62"/>
          <w:lang w:val="sv-SE"/>
        </w:rPr>
        <w:t>006</w:t>
      </w:r>
      <w:r w:rsidRPr="00FF512E">
        <w:rPr>
          <w:rFonts w:ascii="Times New Roman" w:hAnsi="Times New Roman"/>
          <w:noProof w:val="0"/>
          <w:sz w:val="64"/>
          <w:lang w:val="sv-SE"/>
        </w:rPr>
        <w:t xml:space="preserve"> </w:t>
      </w:r>
      <w:r w:rsidRPr="00FF512E">
        <w:rPr>
          <w:rFonts w:ascii="Times New Roman" w:hAnsi="Times New Roman"/>
          <w:noProof w:val="0"/>
          <w:sz w:val="20"/>
          <w:lang w:val="sv-SE"/>
        </w:rPr>
        <w:t xml:space="preserve"> </w:t>
      </w:r>
      <w:r w:rsidRPr="00521AA0">
        <w:rPr>
          <w:rFonts w:ascii="Times New Roman" w:hAnsi="Times New Roman"/>
          <w:noProof w:val="0"/>
          <w:color w:val="000000" w:themeColor="text1"/>
          <w:highlight w:val="yellow"/>
          <w:lang w:val="sv-SE"/>
        </w:rPr>
        <w:t>v.</w:t>
      </w:r>
      <w:proofErr w:type="gramEnd"/>
      <w:r w:rsidRPr="00521AA0">
        <w:rPr>
          <w:rFonts w:ascii="Times New Roman" w:hAnsi="Times New Roman"/>
          <w:noProof w:val="0"/>
          <w:color w:val="000000" w:themeColor="text1"/>
          <w:highlight w:val="yellow"/>
          <w:lang w:val="sv-SE"/>
        </w:rPr>
        <w:t>0.</w:t>
      </w:r>
      <w:r w:rsidR="00AA362F" w:rsidRPr="00521AA0">
        <w:rPr>
          <w:rFonts w:ascii="Times New Roman" w:hAnsi="Times New Roman"/>
          <w:noProof w:val="0"/>
          <w:color w:val="000000" w:themeColor="text1"/>
          <w:highlight w:val="yellow"/>
          <w:lang w:val="sv-SE"/>
        </w:rPr>
        <w:t>1</w:t>
      </w:r>
      <w:r w:rsidRPr="00521AA0">
        <w:rPr>
          <w:rFonts w:ascii="Times New Roman" w:hAnsi="Times New Roman"/>
          <w:noProof w:val="0"/>
          <w:color w:val="000000" w:themeColor="text1"/>
          <w:highlight w:val="yellow"/>
          <w:lang w:val="sv-SE"/>
        </w:rPr>
        <w:t>.</w:t>
      </w:r>
      <w:ins w:id="4" w:author="ismael arribas" w:date="2022-03-17T11:41:00Z">
        <w:r w:rsidR="005D6861">
          <w:rPr>
            <w:rFonts w:ascii="Times New Roman" w:hAnsi="Times New Roman"/>
            <w:noProof w:val="0"/>
            <w:color w:val="000000" w:themeColor="text1"/>
            <w:highlight w:val="yellow"/>
            <w:lang w:val="sv-SE"/>
          </w:rPr>
          <w:t>3</w:t>
        </w:r>
      </w:ins>
      <w:del w:id="5" w:author="ismael arribas" w:date="2022-03-17T11:41:00Z">
        <w:r w:rsidR="00007161" w:rsidDel="005D6861">
          <w:rPr>
            <w:rFonts w:ascii="Times New Roman" w:hAnsi="Times New Roman"/>
            <w:noProof w:val="0"/>
            <w:color w:val="000000" w:themeColor="text1"/>
            <w:highlight w:val="yellow"/>
            <w:lang w:val="sv-SE"/>
          </w:rPr>
          <w:delText>2</w:delText>
        </w:r>
      </w:del>
      <w:r w:rsidRPr="00521AA0">
        <w:rPr>
          <w:rFonts w:ascii="Times New Roman" w:hAnsi="Times New Roman"/>
          <w:noProof w:val="0"/>
          <w:color w:val="000000" w:themeColor="text1"/>
          <w:highlight w:val="yellow"/>
          <w:lang w:val="sv-SE"/>
        </w:rPr>
        <w:t xml:space="preserve"> </w:t>
      </w:r>
      <w:r w:rsidRPr="00521AA0">
        <w:rPr>
          <w:rFonts w:ascii="Times New Roman" w:hAnsi="Times New Roman"/>
          <w:noProof w:val="0"/>
          <w:color w:val="000000" w:themeColor="text1"/>
          <w:sz w:val="32"/>
          <w:highlight w:val="yellow"/>
          <w:lang w:val="sv-SE"/>
        </w:rPr>
        <w:t>(202</w:t>
      </w:r>
      <w:r w:rsidR="004D4C57">
        <w:rPr>
          <w:rFonts w:ascii="Times New Roman" w:hAnsi="Times New Roman"/>
          <w:noProof w:val="0"/>
          <w:color w:val="000000" w:themeColor="text1"/>
          <w:sz w:val="32"/>
          <w:highlight w:val="yellow"/>
          <w:lang w:val="sv-SE"/>
        </w:rPr>
        <w:t>2</w:t>
      </w:r>
      <w:r w:rsidRPr="00521AA0">
        <w:rPr>
          <w:rFonts w:ascii="Times New Roman" w:hAnsi="Times New Roman"/>
          <w:noProof w:val="0"/>
          <w:color w:val="000000" w:themeColor="text1"/>
          <w:sz w:val="32"/>
          <w:highlight w:val="yellow"/>
          <w:lang w:val="sv-SE"/>
        </w:rPr>
        <w:t>-</w:t>
      </w:r>
      <w:ins w:id="6" w:author="ismael arribas" w:date="2022-03-17T11:41:00Z">
        <w:r w:rsidR="005D6861">
          <w:rPr>
            <w:rFonts w:ascii="Times New Roman" w:hAnsi="Times New Roman"/>
            <w:noProof w:val="0"/>
            <w:color w:val="000000" w:themeColor="text1"/>
            <w:sz w:val="32"/>
            <w:highlight w:val="yellow"/>
            <w:lang w:val="sv-SE"/>
          </w:rPr>
          <w:t>3</w:t>
        </w:r>
      </w:ins>
      <w:del w:id="7" w:author="ismael arribas" w:date="2022-03-17T11:41:00Z">
        <w:r w:rsidR="00007161" w:rsidDel="005D6861">
          <w:rPr>
            <w:rFonts w:ascii="Times New Roman" w:hAnsi="Times New Roman"/>
            <w:noProof w:val="0"/>
            <w:color w:val="000000" w:themeColor="text1"/>
            <w:sz w:val="32"/>
            <w:highlight w:val="yellow"/>
            <w:lang w:val="sv-SE"/>
          </w:rPr>
          <w:delText>2</w:delText>
        </w:r>
      </w:del>
      <w:r w:rsidRPr="00521AA0">
        <w:rPr>
          <w:rFonts w:ascii="Times New Roman" w:hAnsi="Times New Roman"/>
          <w:noProof w:val="0"/>
          <w:color w:val="000000" w:themeColor="text1"/>
          <w:sz w:val="32"/>
          <w:szCs w:val="32"/>
          <w:highlight w:val="yellow"/>
          <w:lang w:val="sv-SE"/>
        </w:rPr>
        <w:t>)</w:t>
      </w:r>
    </w:p>
    <w:p w14:paraId="3B03401C" w14:textId="77777777" w:rsidR="00FF512E" w:rsidRPr="00FF512E" w:rsidRDefault="00FF512E" w:rsidP="00FF512E">
      <w:pPr>
        <w:pStyle w:val="ZA"/>
        <w:framePr w:w="10563" w:h="782" w:hRule="exact" w:wrap="notBeside" w:hAnchor="page" w:x="661" w:y="646" w:anchorLock="1"/>
        <w:pBdr>
          <w:bottom w:val="none" w:sz="0" w:space="0" w:color="auto"/>
        </w:pBdr>
        <w:jc w:val="both"/>
        <w:rPr>
          <w:rFonts w:ascii="Times New Roman" w:hAnsi="Times New Roman"/>
          <w:noProof w:val="0"/>
          <w:color w:val="000000" w:themeColor="text1"/>
          <w:sz w:val="20"/>
          <w:lang w:val="sv-SE"/>
        </w:rPr>
      </w:pPr>
      <w:r w:rsidRPr="00095598">
        <w:rPr>
          <w:rFonts w:ascii="Times New Roman" w:hAnsi="Times New Roman"/>
          <w:noProof w:val="0"/>
          <w:color w:val="000000" w:themeColor="text1"/>
          <w:sz w:val="20"/>
          <w:lang w:val="sv-SE"/>
        </w:rPr>
        <w:t>eorganizational proposal</w:t>
      </w:r>
    </w:p>
    <w:p w14:paraId="06BF4AF7" w14:textId="77777777" w:rsidR="00FF512E" w:rsidRPr="00FF512E" w:rsidRDefault="00FF512E" w:rsidP="00FF512E">
      <w:pPr>
        <w:jc w:val="both"/>
        <w:rPr>
          <w:lang w:val="sv-SE"/>
        </w:rPr>
      </w:pPr>
    </w:p>
    <w:p w14:paraId="73ABA292" w14:textId="77777777" w:rsidR="00FF512E" w:rsidRPr="00FF512E" w:rsidRDefault="00FF512E" w:rsidP="00FF512E">
      <w:pPr>
        <w:pStyle w:val="ZB"/>
        <w:framePr w:w="6341" w:h="450" w:hRule="exact" w:wrap="notBeside" w:hAnchor="page" w:x="811" w:y="5401"/>
        <w:jc w:val="both"/>
        <w:rPr>
          <w:rFonts w:ascii="Times New Roman" w:hAnsi="Times New Roman"/>
          <w:b/>
          <w:i w:val="0"/>
          <w:caps/>
          <w:noProof w:val="0"/>
          <w:color w:val="FFFFFF"/>
          <w:sz w:val="32"/>
          <w:szCs w:val="32"/>
        </w:rPr>
      </w:pPr>
      <w:r w:rsidRPr="00FF512E">
        <w:rPr>
          <w:rFonts w:ascii="Times New Roman" w:hAnsi="Times New Roman"/>
          <w:b/>
          <w:i w:val="0"/>
          <w:caps/>
          <w:noProof w:val="0"/>
          <w:color w:val="FFFFFF"/>
          <w:sz w:val="32"/>
          <w:szCs w:val="32"/>
        </w:rPr>
        <w:t>Group REPORT</w:t>
      </w:r>
    </w:p>
    <w:p w14:paraId="1A88A7C3" w14:textId="77777777" w:rsidR="00FF512E" w:rsidRPr="00FF512E" w:rsidRDefault="00FF512E" w:rsidP="00FF512E">
      <w:pPr>
        <w:pStyle w:val="ZT"/>
        <w:framePr w:w="10401" w:h="4821" w:hRule="exact" w:wrap="notBeside" w:hAnchor="page" w:x="880" w:y="7094"/>
        <w:jc w:val="both"/>
        <w:rPr>
          <w:rFonts w:ascii="Times New Roman" w:hAnsi="Times New Roman"/>
        </w:rPr>
      </w:pPr>
      <w:bookmarkStart w:id="8" w:name="doctitle"/>
      <w:r w:rsidRPr="00FF512E">
        <w:rPr>
          <w:rFonts w:ascii="Times New Roman" w:hAnsi="Times New Roman"/>
        </w:rPr>
        <w:t>PDL INTER-LEDGER INTEROPERABILITY</w:t>
      </w:r>
    </w:p>
    <w:bookmarkEnd w:id="8"/>
    <w:p w14:paraId="0798ACE6" w14:textId="77777777" w:rsidR="00FF512E" w:rsidRPr="00FF512E" w:rsidRDefault="00FF512E" w:rsidP="00095598">
      <w:pPr>
        <w:pStyle w:val="ZT"/>
        <w:framePr w:w="10401" w:h="4821" w:hRule="exact" w:wrap="notBeside" w:hAnchor="page" w:x="880" w:y="7094"/>
        <w:jc w:val="both"/>
        <w:rPr>
          <w:rStyle w:val="ZGSM"/>
          <w:rFonts w:ascii="Times New Roman" w:hAnsi="Times New Roman"/>
        </w:rPr>
      </w:pPr>
    </w:p>
    <w:p w14:paraId="072DAADB" w14:textId="77777777" w:rsidR="00FF512E" w:rsidRPr="00FF512E" w:rsidRDefault="00FF512E" w:rsidP="00095598">
      <w:pPr>
        <w:pStyle w:val="ZT"/>
        <w:framePr w:w="10401" w:h="4821" w:hRule="exact" w:wrap="notBeside" w:hAnchor="page" w:x="880" w:y="7094"/>
        <w:jc w:val="both"/>
        <w:rPr>
          <w:rStyle w:val="ZGSM"/>
          <w:rFonts w:ascii="Times New Roman" w:hAnsi="Times New Roman"/>
          <w:color w:val="FF0000"/>
        </w:rPr>
      </w:pPr>
      <w:r w:rsidRPr="00FF512E">
        <w:rPr>
          <w:rFonts w:ascii="Times New Roman" w:hAnsi="Times New Roman"/>
          <w:noProof/>
          <w:color w:val="FF0000"/>
          <w:lang w:val="en-US"/>
        </w:rPr>
        <w:drawing>
          <wp:inline distT="0" distB="0" distL="0" distR="0" wp14:anchorId="3454F04A" wp14:editId="399314BC">
            <wp:extent cx="5880100" cy="2552700"/>
            <wp:effectExtent l="0" t="0" r="0" b="0"/>
            <wp:docPr id="13" name="Imagen 13"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Interfaz de usuario gráfica, Texto&#10;&#10;Descripción generada automáticamente"/>
                    <pic:cNvPicPr/>
                  </pic:nvPicPr>
                  <pic:blipFill>
                    <a:blip r:embed="rId7" cstate="print">
                      <a:extLst>
                        <a:ext uri="{28A0092B-C50C-407E-A947-70E740481C1C}">
                          <a14:useLocalDpi xmlns:a14="http://schemas.microsoft.com/office/drawing/2010/main" val="0"/>
                        </a:ext>
                      </a:extLst>
                    </a:blip>
                    <a:stretch>
                      <a:fillRect/>
                    </a:stretch>
                  </pic:blipFill>
                  <pic:spPr>
                    <a:xfrm>
                      <a:off x="0" y="0"/>
                      <a:ext cx="5880100" cy="2552700"/>
                    </a:xfrm>
                    <a:prstGeom prst="rect">
                      <a:avLst/>
                    </a:prstGeom>
                  </pic:spPr>
                </pic:pic>
              </a:graphicData>
            </a:graphic>
          </wp:inline>
        </w:drawing>
      </w:r>
    </w:p>
    <w:p w14:paraId="7E0048FB" w14:textId="77777777" w:rsidR="00FF512E" w:rsidRPr="00FF512E" w:rsidRDefault="00FF512E" w:rsidP="00FF512E">
      <w:pPr>
        <w:framePr w:w="10624" w:h="3271" w:hRule="exact" w:wrap="notBeside" w:vAnchor="page" w:hAnchor="page" w:x="674" w:y="12211"/>
        <w:jc w:val="both"/>
        <w:rPr>
          <w:i/>
          <w:color w:val="76923C"/>
          <w:sz w:val="18"/>
          <w:szCs w:val="18"/>
          <w:lang w:val="en-US" w:eastAsia="en-GB"/>
        </w:rPr>
      </w:pPr>
      <w:bookmarkStart w:id="9" w:name="doclogo"/>
      <w:r w:rsidRPr="00FF512E">
        <w:rPr>
          <w:i/>
          <w:iCs/>
          <w:color w:val="76923C"/>
          <w:sz w:val="18"/>
          <w:szCs w:val="18"/>
          <w:lang w:val="en-US" w:eastAsia="en-GB"/>
        </w:rPr>
        <w:t>The GRs (ETSI Group Reports)</w:t>
      </w:r>
      <w:r w:rsidRPr="00FF512E">
        <w:rPr>
          <w:i/>
          <w:color w:val="76923C"/>
          <w:sz w:val="18"/>
          <w:szCs w:val="18"/>
          <w:lang w:val="en-US" w:eastAsia="en-GB"/>
        </w:rPr>
        <w:t xml:space="preserve"> are deliverables produced by Industry Specification Groups (ISG). GRs are written with the style of a Technical Report (TR</w:t>
      </w:r>
      <w:proofErr w:type="gramStart"/>
      <w:r w:rsidRPr="00FF512E">
        <w:rPr>
          <w:i/>
          <w:color w:val="76923C"/>
          <w:sz w:val="18"/>
          <w:szCs w:val="18"/>
          <w:lang w:val="en-US" w:eastAsia="en-GB"/>
        </w:rPr>
        <w:t>), and</w:t>
      </w:r>
      <w:proofErr w:type="gramEnd"/>
      <w:r w:rsidRPr="00FF512E">
        <w:rPr>
          <w:i/>
          <w:color w:val="76923C"/>
          <w:sz w:val="18"/>
          <w:szCs w:val="18"/>
          <w:lang w:val="en-US" w:eastAsia="en-GB"/>
        </w:rPr>
        <w:t xml:space="preserve"> represent the sole view of the ISG members. </w:t>
      </w:r>
    </w:p>
    <w:p w14:paraId="6BFCB294"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585BB919"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51D8CC1F"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051BAB84"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118F89CC"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r w:rsidRPr="00FF512E">
        <w:rPr>
          <w:rStyle w:val="Guidance"/>
          <w:rFonts w:ascii="Times New Roman" w:hAnsi="Times New Roman" w:cs="Times New Roman"/>
          <w:b/>
          <w:noProof/>
          <w:lang w:val="en-US" w:eastAsia="en-US"/>
        </w:rPr>
        <w:drawing>
          <wp:inline distT="0" distB="0" distL="0" distR="0" wp14:anchorId="5A8F3F92" wp14:editId="4486A49F">
            <wp:extent cx="318135" cy="270510"/>
            <wp:effectExtent l="0" t="0" r="5715" b="0"/>
            <wp:docPr id="1" name="Picture 1" descr="600px-Warning_icon_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00px-Warning_icon_sv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8135" cy="270510"/>
                    </a:xfrm>
                    <a:prstGeom prst="rect">
                      <a:avLst/>
                    </a:prstGeom>
                    <a:noFill/>
                    <a:ln>
                      <a:noFill/>
                    </a:ln>
                  </pic:spPr>
                </pic:pic>
              </a:graphicData>
            </a:graphic>
          </wp:inline>
        </w:drawing>
      </w:r>
      <w:r w:rsidRPr="00FF512E">
        <w:rPr>
          <w:rStyle w:val="Guidance"/>
          <w:rFonts w:ascii="Times New Roman" w:hAnsi="Times New Roman" w:cs="Times New Roman"/>
          <w:b/>
        </w:rPr>
        <w:t xml:space="preserve">The guidance text (green) shall be removed when no longer needed </w:t>
      </w:r>
      <w:r w:rsidRPr="00FF512E">
        <w:rPr>
          <w:rStyle w:val="Guidance"/>
          <w:rFonts w:ascii="Times New Roman" w:hAnsi="Times New Roman" w:cs="Times New Roman"/>
          <w:b/>
        </w:rPr>
        <w:br/>
        <w:t xml:space="preserve">or the skeleton without guidance text also available via the </w:t>
      </w:r>
      <w:proofErr w:type="spellStart"/>
      <w:r w:rsidRPr="00FF512E">
        <w:rPr>
          <w:rStyle w:val="Guidance"/>
          <w:rFonts w:ascii="Times New Roman" w:hAnsi="Times New Roman" w:cs="Times New Roman"/>
          <w:b/>
        </w:rPr>
        <w:t>editHelp</w:t>
      </w:r>
      <w:proofErr w:type="spellEnd"/>
      <w:r w:rsidRPr="00FF512E">
        <w:rPr>
          <w:rStyle w:val="Guidance"/>
          <w:rFonts w:ascii="Times New Roman" w:hAnsi="Times New Roman" w:cs="Times New Roman"/>
          <w:b/>
        </w:rPr>
        <w:t>! website should be used.</w:t>
      </w:r>
    </w:p>
    <w:bookmarkStart w:id="10" w:name="docdiskette"/>
    <w:p w14:paraId="4AA61C58" w14:textId="77777777" w:rsidR="00FF512E" w:rsidRPr="00FF512E" w:rsidRDefault="004A4E6D" w:rsidP="00FF512E">
      <w:pPr>
        <w:pStyle w:val="ZD"/>
        <w:framePr w:wrap="notBeside"/>
        <w:jc w:val="both"/>
        <w:rPr>
          <w:rFonts w:ascii="Times New Roman" w:hAnsi="Times New Roman"/>
          <w:noProof w:val="0"/>
        </w:rPr>
      </w:pPr>
      <w:r w:rsidRPr="00FF512E">
        <w:rPr>
          <w:rFonts w:ascii="Times New Roman" w:hAnsi="Times New Roman"/>
        </w:rPr>
        <w:fldChar w:fldCharType="begin"/>
      </w:r>
      <w:r w:rsidR="00FF512E" w:rsidRPr="00FF512E">
        <w:rPr>
          <w:rFonts w:ascii="Times New Roman" w:hAnsi="Times New Roman"/>
          <w:noProof w:val="0"/>
        </w:rPr>
        <w:instrText>symbol 60 \f "Wingdings" \s 16</w:instrText>
      </w:r>
      <w:r w:rsidRPr="00FF512E">
        <w:rPr>
          <w:rFonts w:ascii="Times New Roman" w:hAnsi="Times New Roman"/>
        </w:rPr>
        <w:fldChar w:fldCharType="separate"/>
      </w:r>
      <w:r w:rsidR="00FF512E" w:rsidRPr="00FF512E">
        <w:rPr>
          <w:rFonts w:ascii="Times New Roman" w:hAnsi="Times New Roman"/>
          <w:noProof w:val="0"/>
        </w:rPr>
        <w:t>&lt;</w:t>
      </w:r>
      <w:r w:rsidRPr="00FF512E">
        <w:rPr>
          <w:rFonts w:ascii="Times New Roman" w:hAnsi="Times New Roman"/>
        </w:rPr>
        <w:fldChar w:fldCharType="end"/>
      </w:r>
      <w:bookmarkEnd w:id="10"/>
    </w:p>
    <w:p w14:paraId="619A2F83" w14:textId="77777777" w:rsidR="00FF512E" w:rsidRPr="00FF512E" w:rsidRDefault="00FF512E" w:rsidP="00FF512E">
      <w:pPr>
        <w:pStyle w:val="ZG"/>
        <w:framePr w:w="10624" w:h="3271" w:hRule="exact" w:wrap="notBeside" w:hAnchor="page" w:x="674" w:y="12211"/>
        <w:jc w:val="both"/>
        <w:rPr>
          <w:rFonts w:ascii="Times New Roman" w:hAnsi="Times New Roman"/>
          <w:noProof w:val="0"/>
        </w:rPr>
      </w:pPr>
    </w:p>
    <w:bookmarkEnd w:id="9"/>
    <w:p w14:paraId="731DA2BB" w14:textId="77777777" w:rsidR="00FF512E" w:rsidRPr="00FF512E" w:rsidRDefault="00FF512E" w:rsidP="00FF512E">
      <w:pPr>
        <w:jc w:val="both"/>
        <w:rPr>
          <w:sz w:val="18"/>
          <w:szCs w:val="18"/>
        </w:rPr>
        <w:sectPr w:rsidR="00FF512E" w:rsidRPr="00FF512E" w:rsidSect="004550B6">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14:paraId="52F8E096" w14:textId="77777777" w:rsidR="00FF512E" w:rsidRPr="00FF512E" w:rsidRDefault="00FF512E" w:rsidP="00FF512E">
      <w:pPr>
        <w:pStyle w:val="FP"/>
        <w:framePr w:wrap="notBeside" w:vAnchor="page" w:hAnchor="page" w:x="1141" w:y="2836"/>
        <w:pBdr>
          <w:bottom w:val="single" w:sz="6" w:space="1" w:color="auto"/>
        </w:pBdr>
        <w:ind w:left="2835" w:right="2835"/>
        <w:jc w:val="both"/>
      </w:pPr>
      <w:bookmarkStart w:id="11" w:name="page2"/>
      <w:r w:rsidRPr="00FF512E">
        <w:lastRenderedPageBreak/>
        <w:t>Reference</w:t>
      </w:r>
    </w:p>
    <w:p w14:paraId="30CCAFB0" w14:textId="77777777" w:rsidR="00FF512E" w:rsidRPr="00FF512E" w:rsidRDefault="00FF512E" w:rsidP="00FF512E">
      <w:pPr>
        <w:pStyle w:val="FP"/>
        <w:framePr w:wrap="notBeside" w:vAnchor="page" w:hAnchor="page" w:x="1141" w:y="2836"/>
        <w:ind w:left="2268" w:right="2268"/>
        <w:jc w:val="both"/>
        <w:rPr>
          <w:sz w:val="18"/>
        </w:rPr>
      </w:pPr>
      <w:bookmarkStart w:id="12" w:name="docworkitem"/>
      <w:r w:rsidRPr="00FF512E">
        <w:t>PDL-</w:t>
      </w:r>
      <w:bookmarkEnd w:id="12"/>
      <w:r w:rsidRPr="00FF512E">
        <w:t>006 INTER-LEDGER INTEROPERABILITY</w:t>
      </w:r>
    </w:p>
    <w:p w14:paraId="377CBA92" w14:textId="77777777" w:rsidR="00FF512E" w:rsidRPr="00FF512E" w:rsidRDefault="00FF512E" w:rsidP="00FF512E">
      <w:pPr>
        <w:pStyle w:val="FP"/>
        <w:framePr w:wrap="notBeside" w:vAnchor="page" w:hAnchor="page" w:x="1141" w:y="2836"/>
        <w:pBdr>
          <w:bottom w:val="single" w:sz="6" w:space="1" w:color="auto"/>
        </w:pBdr>
        <w:spacing w:before="240"/>
        <w:ind w:left="2835" w:right="2835"/>
        <w:jc w:val="both"/>
      </w:pPr>
      <w:r w:rsidRPr="00FF512E">
        <w:t>Keywords</w:t>
      </w:r>
    </w:p>
    <w:p w14:paraId="470E3F64" w14:textId="77777777" w:rsidR="00FF512E" w:rsidRPr="00FF512E" w:rsidRDefault="00FF512E" w:rsidP="00FF512E">
      <w:pPr>
        <w:pStyle w:val="FP"/>
        <w:framePr w:wrap="notBeside" w:vAnchor="page" w:hAnchor="page" w:x="1141" w:y="2836"/>
        <w:ind w:left="2835" w:right="2835"/>
        <w:jc w:val="both"/>
        <w:rPr>
          <w:sz w:val="18"/>
        </w:rPr>
      </w:pPr>
      <w:r w:rsidRPr="00FF512E">
        <w:rPr>
          <w:sz w:val="18"/>
        </w:rPr>
        <w:t>Security, Conformity, Trust, Interoperability</w:t>
      </w:r>
    </w:p>
    <w:p w14:paraId="08A2BCB1" w14:textId="77777777" w:rsidR="00FF512E" w:rsidRPr="00FF512E" w:rsidRDefault="00FF512E" w:rsidP="00FF512E">
      <w:pPr>
        <w:jc w:val="both"/>
        <w:rPr>
          <w:lang w:val="en-US"/>
        </w:rPr>
      </w:pPr>
    </w:p>
    <w:p w14:paraId="662D9236" w14:textId="77777777" w:rsidR="00FF512E" w:rsidRPr="00FF512E" w:rsidRDefault="00FF512E" w:rsidP="00FF512E">
      <w:pPr>
        <w:pStyle w:val="FP"/>
        <w:framePr w:wrap="notBeside" w:vAnchor="page" w:hAnchor="page" w:x="1156" w:y="5581"/>
        <w:spacing w:after="240"/>
        <w:ind w:left="2835" w:right="2835"/>
        <w:jc w:val="both"/>
        <w:rPr>
          <w:b/>
          <w:i/>
        </w:rPr>
      </w:pPr>
      <w:bookmarkStart w:id="13" w:name="ETSIinfo"/>
      <w:r w:rsidRPr="00FF512E">
        <w:rPr>
          <w:b/>
          <w:i/>
        </w:rPr>
        <w:t>ETSI</w:t>
      </w:r>
    </w:p>
    <w:p w14:paraId="7D4F1F7E" w14:textId="77777777" w:rsidR="00FF512E" w:rsidRPr="00FF512E" w:rsidRDefault="00FF512E" w:rsidP="00FF512E">
      <w:pPr>
        <w:pStyle w:val="FP"/>
        <w:framePr w:wrap="notBeside" w:vAnchor="page" w:hAnchor="page" w:x="1156" w:y="5581"/>
        <w:pBdr>
          <w:bottom w:val="single" w:sz="6" w:space="1" w:color="auto"/>
        </w:pBdr>
        <w:ind w:left="2835" w:right="2835"/>
        <w:jc w:val="both"/>
        <w:rPr>
          <w:sz w:val="18"/>
        </w:rPr>
      </w:pPr>
      <w:r w:rsidRPr="00FF512E">
        <w:rPr>
          <w:sz w:val="18"/>
        </w:rPr>
        <w:t xml:space="preserve">650 Route des </w:t>
      </w:r>
      <w:proofErr w:type="spellStart"/>
      <w:r w:rsidRPr="00FF512E">
        <w:rPr>
          <w:sz w:val="18"/>
        </w:rPr>
        <w:t>Lucioles</w:t>
      </w:r>
      <w:proofErr w:type="spellEnd"/>
    </w:p>
    <w:p w14:paraId="5F782AF8" w14:textId="77777777" w:rsidR="00FF512E" w:rsidRPr="00FF512E" w:rsidRDefault="00FF512E" w:rsidP="00FF512E">
      <w:pPr>
        <w:pStyle w:val="FP"/>
        <w:framePr w:wrap="notBeside" w:vAnchor="page" w:hAnchor="page" w:x="1156" w:y="5581"/>
        <w:pBdr>
          <w:bottom w:val="single" w:sz="6" w:space="1" w:color="auto"/>
        </w:pBdr>
        <w:ind w:left="2835" w:right="2835"/>
        <w:jc w:val="both"/>
      </w:pPr>
      <w:r w:rsidRPr="00FF512E">
        <w:rPr>
          <w:sz w:val="18"/>
        </w:rPr>
        <w:t>F-06921 Sophia Antipolis Cedex - FRANCE</w:t>
      </w:r>
    </w:p>
    <w:p w14:paraId="20155239" w14:textId="77777777" w:rsidR="00FF512E" w:rsidRPr="00FF512E" w:rsidRDefault="00FF512E" w:rsidP="00FF512E">
      <w:pPr>
        <w:pStyle w:val="FP"/>
        <w:framePr w:wrap="notBeside" w:vAnchor="page" w:hAnchor="page" w:x="1156" w:y="5581"/>
        <w:ind w:left="2835" w:right="2835"/>
        <w:jc w:val="both"/>
        <w:rPr>
          <w:sz w:val="18"/>
        </w:rPr>
      </w:pPr>
    </w:p>
    <w:p w14:paraId="6D001E49" w14:textId="77777777" w:rsidR="00FF512E" w:rsidRPr="00FF512E" w:rsidRDefault="00FF512E" w:rsidP="00FF512E">
      <w:pPr>
        <w:pStyle w:val="FP"/>
        <w:framePr w:wrap="notBeside" w:vAnchor="page" w:hAnchor="page" w:x="1156" w:y="5581"/>
        <w:spacing w:after="20"/>
        <w:ind w:left="2835" w:right="2835"/>
        <w:jc w:val="both"/>
        <w:rPr>
          <w:sz w:val="18"/>
        </w:rPr>
      </w:pPr>
      <w:r w:rsidRPr="00FF512E">
        <w:rPr>
          <w:sz w:val="18"/>
        </w:rPr>
        <w:t>Tel.: +33 4 92 94 42 00   Fax: +33 4 93 65 47 16</w:t>
      </w:r>
    </w:p>
    <w:p w14:paraId="3896BE99" w14:textId="77777777" w:rsidR="00FF512E" w:rsidRPr="00FF512E" w:rsidRDefault="00FF512E" w:rsidP="00FF512E">
      <w:pPr>
        <w:pStyle w:val="FP"/>
        <w:framePr w:wrap="notBeside" w:vAnchor="page" w:hAnchor="page" w:x="1156" w:y="5581"/>
        <w:ind w:left="2835" w:right="2835"/>
        <w:jc w:val="both"/>
        <w:rPr>
          <w:sz w:val="15"/>
        </w:rPr>
      </w:pPr>
    </w:p>
    <w:p w14:paraId="0A1AB29A" w14:textId="77777777" w:rsidR="00FF512E" w:rsidRPr="00FF512E" w:rsidRDefault="00FF512E" w:rsidP="00FF512E">
      <w:pPr>
        <w:pStyle w:val="FP"/>
        <w:framePr w:wrap="notBeside" w:vAnchor="page" w:hAnchor="page" w:x="1156" w:y="5581"/>
        <w:ind w:left="2835" w:right="2835"/>
        <w:jc w:val="both"/>
        <w:rPr>
          <w:sz w:val="15"/>
          <w:lang w:val="fr-FR"/>
        </w:rPr>
      </w:pPr>
      <w:r w:rsidRPr="00FF512E">
        <w:rPr>
          <w:sz w:val="15"/>
          <w:lang w:val="fr-FR"/>
        </w:rPr>
        <w:t>Siret N° 348 623 562 00017 - NAF 742 C</w:t>
      </w:r>
    </w:p>
    <w:p w14:paraId="3D426835" w14:textId="77777777" w:rsidR="00FF512E" w:rsidRPr="00FF512E" w:rsidRDefault="00FF512E" w:rsidP="00FF512E">
      <w:pPr>
        <w:pStyle w:val="FP"/>
        <w:framePr w:wrap="notBeside" w:vAnchor="page" w:hAnchor="page" w:x="1156" w:y="5581"/>
        <w:ind w:left="2835" w:right="2835"/>
        <w:jc w:val="both"/>
        <w:rPr>
          <w:sz w:val="15"/>
          <w:lang w:val="fr-FR"/>
        </w:rPr>
      </w:pPr>
      <w:r w:rsidRPr="00FF512E">
        <w:rPr>
          <w:sz w:val="15"/>
          <w:lang w:val="fr-FR"/>
        </w:rPr>
        <w:t>Association à but non lucratif enregistrée à la</w:t>
      </w:r>
    </w:p>
    <w:p w14:paraId="37A47DD0" w14:textId="77777777" w:rsidR="00FF512E" w:rsidRPr="00FF512E" w:rsidRDefault="00FF512E" w:rsidP="00FF512E">
      <w:pPr>
        <w:pStyle w:val="FP"/>
        <w:framePr w:wrap="notBeside" w:vAnchor="page" w:hAnchor="page" w:x="1156" w:y="5581"/>
        <w:ind w:left="2835" w:right="2835"/>
        <w:jc w:val="both"/>
        <w:rPr>
          <w:sz w:val="15"/>
          <w:lang w:val="fr-FR"/>
        </w:rPr>
      </w:pPr>
      <w:r w:rsidRPr="00FF512E">
        <w:rPr>
          <w:sz w:val="15"/>
          <w:lang w:val="fr-FR"/>
        </w:rPr>
        <w:t>Sous-préfecture de Grasse (06) N° 7803/88</w:t>
      </w:r>
    </w:p>
    <w:p w14:paraId="3C7B761F" w14:textId="77777777" w:rsidR="00FF512E" w:rsidRPr="00FF512E" w:rsidRDefault="00FF512E" w:rsidP="00FF512E">
      <w:pPr>
        <w:pStyle w:val="FP"/>
        <w:framePr w:wrap="notBeside" w:vAnchor="page" w:hAnchor="page" w:x="1156" w:y="5581"/>
        <w:ind w:left="2835" w:right="2835"/>
        <w:jc w:val="both"/>
        <w:rPr>
          <w:sz w:val="18"/>
          <w:lang w:val="fr-FR"/>
        </w:rPr>
      </w:pPr>
    </w:p>
    <w:bookmarkEnd w:id="13"/>
    <w:p w14:paraId="676F49C4" w14:textId="77777777" w:rsidR="00FF512E" w:rsidRPr="00FF512E" w:rsidRDefault="00FF512E" w:rsidP="00FF512E">
      <w:pPr>
        <w:jc w:val="both"/>
        <w:rPr>
          <w:lang w:val="fr-FR"/>
        </w:rPr>
      </w:pPr>
    </w:p>
    <w:bookmarkEnd w:id="11"/>
    <w:p w14:paraId="336DE17C" w14:textId="77777777" w:rsidR="00FF512E" w:rsidRPr="00FF512E" w:rsidRDefault="00FF512E" w:rsidP="00FF512E">
      <w:pPr>
        <w:pStyle w:val="FP"/>
        <w:framePr w:h="7435" w:hRule="exact" w:wrap="notBeside" w:vAnchor="page" w:hAnchor="page" w:x="1036" w:y="8926"/>
        <w:pBdr>
          <w:bottom w:val="single" w:sz="6" w:space="1" w:color="auto"/>
        </w:pBdr>
        <w:spacing w:after="240"/>
        <w:ind w:left="2835" w:right="2835"/>
        <w:jc w:val="both"/>
        <w:rPr>
          <w:b/>
          <w:i/>
        </w:rPr>
      </w:pPr>
      <w:r w:rsidRPr="00FF512E">
        <w:rPr>
          <w:b/>
          <w:i/>
        </w:rPr>
        <w:t>Important notice</w:t>
      </w:r>
    </w:p>
    <w:p w14:paraId="19702080" w14:textId="77777777" w:rsidR="00FF512E" w:rsidRPr="00FF512E" w:rsidRDefault="00FF512E" w:rsidP="00FF512E">
      <w:pPr>
        <w:pStyle w:val="FP"/>
        <w:framePr w:h="7435" w:hRule="exact" w:wrap="notBeside" w:vAnchor="page" w:hAnchor="page" w:x="1036" w:y="8926"/>
        <w:spacing w:after="240"/>
        <w:jc w:val="both"/>
        <w:rPr>
          <w:sz w:val="18"/>
        </w:rPr>
      </w:pPr>
      <w:r w:rsidRPr="00FF512E">
        <w:rPr>
          <w:sz w:val="18"/>
        </w:rPr>
        <w:t>The present document can be downloaded from:</w:t>
      </w:r>
      <w:r w:rsidRPr="00FF512E">
        <w:rPr>
          <w:sz w:val="18"/>
        </w:rPr>
        <w:br/>
      </w:r>
      <w:hyperlink r:id="rId11" w:anchor="Pre-defined Collections" w:history="1">
        <w:r w:rsidRPr="00FF512E">
          <w:rPr>
            <w:rStyle w:val="Hipervnculo"/>
            <w:sz w:val="18"/>
          </w:rPr>
          <w:t>http://www.etsi.org/standards-search</w:t>
        </w:r>
      </w:hyperlink>
    </w:p>
    <w:p w14:paraId="7D9B88CA" w14:textId="77777777" w:rsidR="00FF512E" w:rsidRPr="00FF512E" w:rsidRDefault="00FF512E" w:rsidP="00FF512E">
      <w:pPr>
        <w:pStyle w:val="FP"/>
        <w:framePr w:h="7435" w:hRule="exact" w:wrap="notBeside" w:vAnchor="page" w:hAnchor="page" w:x="1036" w:y="8926"/>
        <w:spacing w:after="240"/>
        <w:jc w:val="both"/>
        <w:rPr>
          <w:sz w:val="18"/>
        </w:rPr>
      </w:pPr>
      <w:r w:rsidRPr="00FF512E">
        <w:rPr>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F512E">
        <w:rPr>
          <w:color w:val="000000"/>
          <w:sz w:val="18"/>
        </w:rPr>
        <w:t xml:space="preserve"> print of the Portable Document Format (PDF) version kept on a specific network drive within </w:t>
      </w:r>
      <w:r w:rsidRPr="00FF512E">
        <w:rPr>
          <w:sz w:val="18"/>
        </w:rPr>
        <w:t>ETSI Secretariat.</w:t>
      </w:r>
    </w:p>
    <w:p w14:paraId="52DBB9B9" w14:textId="77777777" w:rsidR="00FF512E" w:rsidRPr="00FF512E" w:rsidRDefault="00FF512E" w:rsidP="00FF512E">
      <w:pPr>
        <w:pStyle w:val="FP"/>
        <w:framePr w:h="7435" w:hRule="exact" w:wrap="notBeside" w:vAnchor="page" w:hAnchor="page" w:x="1036" w:y="8926"/>
        <w:spacing w:after="240"/>
        <w:jc w:val="both"/>
        <w:rPr>
          <w:sz w:val="18"/>
        </w:rPr>
      </w:pPr>
      <w:r w:rsidRPr="00FF512E">
        <w:rPr>
          <w:sz w:val="18"/>
        </w:rPr>
        <w:t xml:space="preserve">Users of the present document should be aware that the document may be subject to revision or change of status. Information on the </w:t>
      </w:r>
      <w:proofErr w:type="gramStart"/>
      <w:r w:rsidRPr="00FF512E">
        <w:rPr>
          <w:sz w:val="18"/>
        </w:rPr>
        <w:t>current status</w:t>
      </w:r>
      <w:proofErr w:type="gramEnd"/>
      <w:r w:rsidRPr="00FF512E">
        <w:rPr>
          <w:sz w:val="18"/>
        </w:rPr>
        <w:t xml:space="preserve"> of this and other ETSI documents is available at </w:t>
      </w:r>
      <w:hyperlink r:id="rId12" w:history="1">
        <w:r w:rsidRPr="00FF512E">
          <w:rPr>
            <w:rStyle w:val="Hipervnculo"/>
            <w:sz w:val="18"/>
            <w:szCs w:val="18"/>
          </w:rPr>
          <w:t>https://portal.etsi.org/TB/ETSIDeliverableStatus.aspx</w:t>
        </w:r>
      </w:hyperlink>
    </w:p>
    <w:p w14:paraId="5270D04A" w14:textId="77777777" w:rsidR="00FF512E" w:rsidRPr="00FF512E" w:rsidRDefault="00FF512E" w:rsidP="00FF512E">
      <w:pPr>
        <w:pStyle w:val="FP"/>
        <w:framePr w:h="7435" w:hRule="exact" w:wrap="notBeside" w:vAnchor="page" w:hAnchor="page" w:x="1036" w:y="8926"/>
        <w:pBdr>
          <w:bottom w:val="single" w:sz="6" w:space="1" w:color="auto"/>
        </w:pBdr>
        <w:spacing w:after="240"/>
        <w:jc w:val="both"/>
        <w:rPr>
          <w:sz w:val="18"/>
        </w:rPr>
      </w:pPr>
      <w:r w:rsidRPr="00FF512E">
        <w:rPr>
          <w:sz w:val="18"/>
        </w:rPr>
        <w:t>If you find errors in the present document, please send your comment to one of the following services:</w:t>
      </w:r>
      <w:r w:rsidRPr="00FF512E">
        <w:rPr>
          <w:sz w:val="18"/>
        </w:rPr>
        <w:br/>
      </w:r>
      <w:bookmarkStart w:id="14" w:name="mailto"/>
      <w:r w:rsidR="004A4E6D" w:rsidRPr="00FF512E">
        <w:rPr>
          <w:sz w:val="18"/>
          <w:szCs w:val="18"/>
        </w:rPr>
        <w:fldChar w:fldCharType="begin"/>
      </w:r>
      <w:r w:rsidRPr="00FF512E">
        <w:rPr>
          <w:sz w:val="18"/>
          <w:szCs w:val="18"/>
        </w:rPr>
        <w:instrText>HYPERLINK "https://portal.etsi.org/People/CommiteeSupportStaff.aspx"</w:instrText>
      </w:r>
      <w:r w:rsidR="004A4E6D" w:rsidRPr="00FF512E">
        <w:rPr>
          <w:sz w:val="18"/>
          <w:szCs w:val="18"/>
        </w:rPr>
        <w:fldChar w:fldCharType="separate"/>
      </w:r>
      <w:r w:rsidRPr="00FF512E">
        <w:rPr>
          <w:rStyle w:val="Hipervnculo"/>
          <w:sz w:val="18"/>
          <w:szCs w:val="18"/>
        </w:rPr>
        <w:t>https://portal.etsi.org/People/CommiteeSupportStaff.aspx</w:t>
      </w:r>
      <w:r w:rsidR="004A4E6D" w:rsidRPr="00FF512E">
        <w:rPr>
          <w:sz w:val="18"/>
          <w:szCs w:val="18"/>
        </w:rPr>
        <w:fldChar w:fldCharType="end"/>
      </w:r>
      <w:bookmarkEnd w:id="14"/>
      <w:r w:rsidRPr="00FF512E">
        <w:rPr>
          <w:sz w:val="18"/>
        </w:rPr>
        <w:t xml:space="preserve"> </w:t>
      </w:r>
    </w:p>
    <w:p w14:paraId="4CF377CE" w14:textId="77777777" w:rsidR="00FF512E" w:rsidRPr="00FF512E" w:rsidRDefault="00FF512E" w:rsidP="00FF512E">
      <w:pPr>
        <w:pStyle w:val="FP"/>
        <w:framePr w:h="7435" w:hRule="exact" w:wrap="notBeside" w:vAnchor="page" w:hAnchor="page" w:x="1036" w:y="8926"/>
        <w:pBdr>
          <w:bottom w:val="single" w:sz="6" w:space="1" w:color="auto"/>
        </w:pBdr>
        <w:spacing w:after="240"/>
        <w:jc w:val="both"/>
        <w:rPr>
          <w:b/>
          <w:i/>
        </w:rPr>
      </w:pPr>
      <w:r w:rsidRPr="00FF512E">
        <w:rPr>
          <w:b/>
          <w:i/>
        </w:rPr>
        <w:t>Copyright Notification</w:t>
      </w:r>
    </w:p>
    <w:p w14:paraId="3347FA45" w14:textId="77777777" w:rsidR="00FF512E" w:rsidRPr="00FF512E" w:rsidRDefault="00FF512E" w:rsidP="00FF512E">
      <w:pPr>
        <w:pStyle w:val="FP"/>
        <w:framePr w:h="7435" w:hRule="exact" w:wrap="notBeside" w:vAnchor="page" w:hAnchor="page" w:x="1036" w:y="8926"/>
        <w:jc w:val="both"/>
        <w:rPr>
          <w:sz w:val="18"/>
        </w:rPr>
      </w:pPr>
      <w:r w:rsidRPr="00FF512E">
        <w:rPr>
          <w:sz w:val="18"/>
        </w:rPr>
        <w:t>No part may be reproduced or utilized in any form or by any means, electronic or mechanical, including photocopying and microfilm except as authorized by written permission of ETSI.</w:t>
      </w:r>
    </w:p>
    <w:p w14:paraId="6B58FA23" w14:textId="77777777" w:rsidR="00FF512E" w:rsidRPr="00FF512E" w:rsidRDefault="00FF512E" w:rsidP="00FF512E">
      <w:pPr>
        <w:pStyle w:val="FP"/>
        <w:framePr w:h="7435" w:hRule="exact" w:wrap="notBeside" w:vAnchor="page" w:hAnchor="page" w:x="1036" w:y="8926"/>
        <w:jc w:val="both"/>
        <w:rPr>
          <w:sz w:val="18"/>
        </w:rPr>
      </w:pPr>
      <w:r w:rsidRPr="00FF512E">
        <w:rPr>
          <w:sz w:val="18"/>
        </w:rPr>
        <w:t>The content of the PDF version shall not be modified without the written authorization of ETSI.</w:t>
      </w:r>
    </w:p>
    <w:p w14:paraId="4F80FF15" w14:textId="77777777" w:rsidR="00FF512E" w:rsidRPr="00FF512E" w:rsidRDefault="00FF512E" w:rsidP="00FF512E">
      <w:pPr>
        <w:pStyle w:val="FP"/>
        <w:framePr w:h="7435" w:hRule="exact" w:wrap="notBeside" w:vAnchor="page" w:hAnchor="page" w:x="1036" w:y="8926"/>
        <w:jc w:val="both"/>
        <w:rPr>
          <w:sz w:val="18"/>
        </w:rPr>
      </w:pPr>
      <w:r w:rsidRPr="00FF512E">
        <w:rPr>
          <w:sz w:val="18"/>
        </w:rPr>
        <w:t>The copyright and the foregoing restriction extend to reproduction in all media.</w:t>
      </w:r>
    </w:p>
    <w:p w14:paraId="22C6B7E6" w14:textId="77777777" w:rsidR="00FF512E" w:rsidRPr="00FF512E" w:rsidRDefault="00FF512E" w:rsidP="00FF512E">
      <w:pPr>
        <w:pStyle w:val="FP"/>
        <w:framePr w:h="7435" w:hRule="exact" w:wrap="notBeside" w:vAnchor="page" w:hAnchor="page" w:x="1036" w:y="8926"/>
        <w:jc w:val="both"/>
        <w:rPr>
          <w:sz w:val="18"/>
        </w:rPr>
      </w:pPr>
    </w:p>
    <w:p w14:paraId="3C89C247" w14:textId="77777777" w:rsidR="00FF512E" w:rsidRPr="00FF512E" w:rsidRDefault="00FF512E" w:rsidP="00FF512E">
      <w:pPr>
        <w:pStyle w:val="FP"/>
        <w:framePr w:h="7435" w:hRule="exact" w:wrap="notBeside" w:vAnchor="page" w:hAnchor="page" w:x="1036" w:y="8926"/>
        <w:jc w:val="both"/>
        <w:rPr>
          <w:sz w:val="18"/>
        </w:rPr>
      </w:pPr>
      <w:r w:rsidRPr="00FF512E">
        <w:rPr>
          <w:sz w:val="18"/>
        </w:rPr>
        <w:t>© ETSI 2019.</w:t>
      </w:r>
      <w:bookmarkStart w:id="15" w:name="copyrightaddon"/>
      <w:bookmarkEnd w:id="15"/>
    </w:p>
    <w:p w14:paraId="0BEF01D3" w14:textId="77777777" w:rsidR="00FF512E" w:rsidRPr="00FF512E" w:rsidRDefault="00FF512E" w:rsidP="00FF512E">
      <w:pPr>
        <w:pStyle w:val="FP"/>
        <w:framePr w:h="7435" w:hRule="exact" w:wrap="notBeside" w:vAnchor="page" w:hAnchor="page" w:x="1036" w:y="8926"/>
        <w:jc w:val="both"/>
        <w:rPr>
          <w:sz w:val="18"/>
        </w:rPr>
      </w:pPr>
      <w:bookmarkStart w:id="16" w:name="tbcopyright"/>
      <w:bookmarkEnd w:id="16"/>
      <w:r w:rsidRPr="00FF512E">
        <w:rPr>
          <w:sz w:val="18"/>
        </w:rPr>
        <w:t>All rights reserved.</w:t>
      </w:r>
      <w:r w:rsidRPr="00FF512E">
        <w:rPr>
          <w:sz w:val="18"/>
        </w:rPr>
        <w:br/>
      </w:r>
    </w:p>
    <w:p w14:paraId="6B25C1EF" w14:textId="77777777" w:rsidR="00FF512E" w:rsidRPr="00FF512E" w:rsidRDefault="00FF512E" w:rsidP="00FF512E">
      <w:pPr>
        <w:framePr w:h="7435" w:hRule="exact" w:wrap="notBeside" w:vAnchor="page" w:hAnchor="page" w:x="1036" w:y="8926"/>
        <w:jc w:val="both"/>
        <w:rPr>
          <w:sz w:val="18"/>
          <w:szCs w:val="18"/>
          <w:lang w:val="en-US"/>
        </w:rPr>
      </w:pPr>
      <w:r w:rsidRPr="00FF512E">
        <w:rPr>
          <w:b/>
          <w:bCs/>
          <w:sz w:val="18"/>
          <w:szCs w:val="18"/>
          <w:lang w:val="en-US"/>
        </w:rPr>
        <w:t>DECT</w:t>
      </w:r>
      <w:r w:rsidRPr="00FF512E">
        <w:rPr>
          <w:sz w:val="18"/>
          <w:szCs w:val="18"/>
          <w:vertAlign w:val="superscript"/>
          <w:lang w:val="en-US"/>
        </w:rPr>
        <w:t>TM</w:t>
      </w:r>
      <w:r w:rsidRPr="00FF512E">
        <w:rPr>
          <w:sz w:val="18"/>
          <w:szCs w:val="18"/>
          <w:lang w:val="en-US"/>
        </w:rPr>
        <w:t xml:space="preserve">, </w:t>
      </w:r>
      <w:r w:rsidRPr="00FF512E">
        <w:rPr>
          <w:b/>
          <w:bCs/>
          <w:sz w:val="18"/>
          <w:szCs w:val="18"/>
          <w:lang w:val="en-US"/>
        </w:rPr>
        <w:t>PLUGTESTS</w:t>
      </w:r>
      <w:r w:rsidRPr="00FF512E">
        <w:rPr>
          <w:sz w:val="18"/>
          <w:szCs w:val="18"/>
          <w:vertAlign w:val="superscript"/>
          <w:lang w:val="en-US"/>
        </w:rPr>
        <w:t>TM</w:t>
      </w:r>
      <w:r w:rsidRPr="00FF512E">
        <w:rPr>
          <w:sz w:val="18"/>
          <w:szCs w:val="18"/>
          <w:lang w:val="en-US"/>
        </w:rPr>
        <w:t xml:space="preserve">, </w:t>
      </w:r>
      <w:r w:rsidRPr="00FF512E">
        <w:rPr>
          <w:b/>
          <w:bCs/>
          <w:sz w:val="18"/>
          <w:szCs w:val="18"/>
          <w:lang w:val="en-US"/>
        </w:rPr>
        <w:t>UMTS</w:t>
      </w:r>
      <w:r w:rsidRPr="00FF512E">
        <w:rPr>
          <w:sz w:val="18"/>
          <w:szCs w:val="18"/>
          <w:vertAlign w:val="superscript"/>
          <w:lang w:val="en-US"/>
        </w:rPr>
        <w:t>TM</w:t>
      </w:r>
      <w:r w:rsidRPr="00FF512E">
        <w:rPr>
          <w:sz w:val="18"/>
          <w:szCs w:val="18"/>
          <w:lang w:val="en-US"/>
        </w:rPr>
        <w:t xml:space="preserve"> and the ETSI logo are trademarks of ETSI registered for the benefit of its </w:t>
      </w:r>
      <w:proofErr w:type="gramStart"/>
      <w:r w:rsidRPr="00FF512E">
        <w:rPr>
          <w:sz w:val="18"/>
          <w:szCs w:val="18"/>
          <w:lang w:val="en-US"/>
        </w:rPr>
        <w:t>Members</w:t>
      </w:r>
      <w:proofErr w:type="gramEnd"/>
      <w:r w:rsidRPr="00FF512E">
        <w:rPr>
          <w:sz w:val="18"/>
          <w:szCs w:val="18"/>
          <w:lang w:val="en-US"/>
        </w:rPr>
        <w:t>.</w:t>
      </w:r>
      <w:r w:rsidRPr="00FF512E">
        <w:rPr>
          <w:sz w:val="18"/>
          <w:szCs w:val="18"/>
          <w:lang w:val="en-US"/>
        </w:rPr>
        <w:br/>
      </w:r>
      <w:r w:rsidRPr="00FF512E">
        <w:rPr>
          <w:b/>
          <w:bCs/>
          <w:sz w:val="18"/>
          <w:szCs w:val="18"/>
          <w:lang w:val="en-US"/>
        </w:rPr>
        <w:t>3GPP</w:t>
      </w:r>
      <w:r w:rsidRPr="00FF512E">
        <w:rPr>
          <w:sz w:val="18"/>
          <w:szCs w:val="18"/>
          <w:vertAlign w:val="superscript"/>
          <w:lang w:val="en-US"/>
        </w:rPr>
        <w:t xml:space="preserve">TM </w:t>
      </w:r>
      <w:r w:rsidRPr="00FF512E">
        <w:rPr>
          <w:sz w:val="18"/>
          <w:szCs w:val="18"/>
          <w:lang w:val="en-US"/>
        </w:rPr>
        <w:t xml:space="preserve">and </w:t>
      </w:r>
      <w:r w:rsidRPr="00FF512E">
        <w:rPr>
          <w:b/>
          <w:bCs/>
          <w:sz w:val="18"/>
          <w:szCs w:val="18"/>
          <w:lang w:val="en-US"/>
        </w:rPr>
        <w:t>LTE</w:t>
      </w:r>
      <w:r w:rsidRPr="00FF512E">
        <w:rPr>
          <w:sz w:val="18"/>
          <w:szCs w:val="18"/>
          <w:vertAlign w:val="superscript"/>
          <w:lang w:val="en-US"/>
        </w:rPr>
        <w:t>TM</w:t>
      </w:r>
      <w:r w:rsidRPr="00FF512E">
        <w:rPr>
          <w:sz w:val="18"/>
          <w:szCs w:val="18"/>
          <w:lang w:val="en-US"/>
        </w:rPr>
        <w:t xml:space="preserve"> are trademarks of ETSI registered for the benefit of its Members and</w:t>
      </w:r>
      <w:r w:rsidRPr="00FF512E">
        <w:rPr>
          <w:sz w:val="18"/>
          <w:szCs w:val="18"/>
          <w:lang w:val="en-US"/>
        </w:rPr>
        <w:br/>
        <w:t>of the 3GPP Organizational Partners.</w:t>
      </w:r>
      <w:r w:rsidRPr="00FF512E">
        <w:rPr>
          <w:sz w:val="18"/>
          <w:szCs w:val="18"/>
          <w:lang w:val="en-US"/>
        </w:rPr>
        <w:br/>
      </w:r>
      <w:r w:rsidRPr="00FF512E">
        <w:rPr>
          <w:b/>
          <w:bCs/>
          <w:sz w:val="18"/>
          <w:szCs w:val="18"/>
          <w:lang w:val="en-US"/>
        </w:rPr>
        <w:t>oneM2M™</w:t>
      </w:r>
      <w:r w:rsidRPr="00FF512E">
        <w:rPr>
          <w:sz w:val="18"/>
          <w:szCs w:val="18"/>
          <w:lang w:val="en-US"/>
        </w:rPr>
        <w:t xml:space="preserve"> logo is a trademark of ETSI registered for the benefit of its Members and</w:t>
      </w:r>
      <w:r w:rsidRPr="00FF512E">
        <w:rPr>
          <w:sz w:val="18"/>
          <w:szCs w:val="18"/>
          <w:lang w:val="en-US"/>
        </w:rPr>
        <w:br/>
        <w:t>of the oneM2M Partners</w:t>
      </w:r>
      <w:r w:rsidRPr="00FF512E">
        <w:rPr>
          <w:sz w:val="18"/>
          <w:szCs w:val="18"/>
          <w:lang w:val="en-US"/>
        </w:rPr>
        <w:br/>
      </w:r>
      <w:r w:rsidRPr="00FF512E">
        <w:rPr>
          <w:b/>
          <w:bCs/>
          <w:sz w:val="18"/>
          <w:szCs w:val="18"/>
          <w:lang w:val="en-US"/>
        </w:rPr>
        <w:t>GSM</w:t>
      </w:r>
      <w:r w:rsidRPr="00FF512E">
        <w:rPr>
          <w:sz w:val="18"/>
          <w:szCs w:val="18"/>
          <w:vertAlign w:val="superscript"/>
          <w:lang w:val="en-US"/>
        </w:rPr>
        <w:t>®</w:t>
      </w:r>
      <w:r w:rsidRPr="00FF512E">
        <w:rPr>
          <w:sz w:val="18"/>
          <w:szCs w:val="18"/>
          <w:lang w:val="en-US"/>
        </w:rPr>
        <w:t xml:space="preserve"> and the GSM logo are trademarks registered and owned by the GSM Association.</w:t>
      </w:r>
    </w:p>
    <w:p w14:paraId="228DD634" w14:textId="77777777" w:rsidR="00FF512E" w:rsidRPr="00FF512E" w:rsidRDefault="00FF512E" w:rsidP="00FF512E">
      <w:pPr>
        <w:jc w:val="both"/>
        <w:rPr>
          <w:lang w:val="en-US"/>
        </w:rPr>
      </w:pPr>
      <w:r w:rsidRPr="00FF512E">
        <w:rPr>
          <w:lang w:val="en-US"/>
        </w:rPr>
        <w:br w:type="page"/>
      </w:r>
    </w:p>
    <w:p w14:paraId="365F3D6B" w14:textId="77777777" w:rsidR="00FF512E" w:rsidRPr="00FF512E" w:rsidRDefault="00FF512E" w:rsidP="00FF512E">
      <w:pPr>
        <w:pStyle w:val="FP"/>
        <w:jc w:val="both"/>
        <w:rPr>
          <w:sz w:val="18"/>
          <w:szCs w:val="18"/>
        </w:rPr>
      </w:pPr>
      <w:r w:rsidRPr="00FF512E">
        <w:rPr>
          <w:sz w:val="18"/>
          <w:szCs w:val="18"/>
        </w:rPr>
        <w:lastRenderedPageBreak/>
        <w:t>Reproduction is only permitted for the purpose of standardization work undertaken within ETSI.</w:t>
      </w:r>
      <w:r w:rsidRPr="00FF512E">
        <w:rPr>
          <w:sz w:val="18"/>
          <w:szCs w:val="18"/>
        </w:rPr>
        <w:br/>
        <w:t>The copyright and the foregoing restriction extend to reproduction in all media.</w:t>
      </w:r>
    </w:p>
    <w:p w14:paraId="7EC3F202" w14:textId="77777777" w:rsidR="00FF512E" w:rsidRPr="00FF512E" w:rsidRDefault="00FF512E" w:rsidP="00FF512E">
      <w:pPr>
        <w:pStyle w:val="FP"/>
        <w:jc w:val="both"/>
        <w:rPr>
          <w:sz w:val="18"/>
          <w:szCs w:val="18"/>
        </w:rPr>
      </w:pPr>
    </w:p>
    <w:p w14:paraId="3E282326" w14:textId="77777777" w:rsidR="00FF512E" w:rsidRPr="00FF512E" w:rsidRDefault="00FF512E" w:rsidP="00FF512E">
      <w:pPr>
        <w:pStyle w:val="FP"/>
        <w:jc w:val="both"/>
        <w:rPr>
          <w:sz w:val="18"/>
        </w:rPr>
      </w:pPr>
      <w:r w:rsidRPr="00FF512E">
        <w:rPr>
          <w:sz w:val="18"/>
        </w:rPr>
        <w:t xml:space="preserve">© European Broadcasting Union </w:t>
      </w:r>
      <w:proofErr w:type="spellStart"/>
      <w:r w:rsidRPr="00FF512E">
        <w:rPr>
          <w:sz w:val="18"/>
        </w:rPr>
        <w:t>yyyy</w:t>
      </w:r>
      <w:proofErr w:type="spellEnd"/>
      <w:r w:rsidRPr="00FF512E">
        <w:rPr>
          <w:sz w:val="18"/>
        </w:rPr>
        <w:t>.</w:t>
      </w:r>
    </w:p>
    <w:p w14:paraId="24D93C5A" w14:textId="77777777" w:rsidR="00FF512E" w:rsidRPr="00FF512E" w:rsidRDefault="00FF512E" w:rsidP="00FF512E">
      <w:pPr>
        <w:pStyle w:val="FP"/>
        <w:jc w:val="both"/>
        <w:rPr>
          <w:sz w:val="18"/>
          <w:szCs w:val="18"/>
        </w:rPr>
      </w:pPr>
      <w:r w:rsidRPr="00FF512E">
        <w:rPr>
          <w:sz w:val="18"/>
          <w:szCs w:val="18"/>
        </w:rPr>
        <w:t xml:space="preserve">© </w:t>
      </w:r>
      <w:proofErr w:type="spellStart"/>
      <w:r w:rsidRPr="00FF512E">
        <w:rPr>
          <w:sz w:val="18"/>
          <w:szCs w:val="18"/>
        </w:rPr>
        <w:t>Comité</w:t>
      </w:r>
      <w:proofErr w:type="spellEnd"/>
      <w:r w:rsidRPr="00FF512E">
        <w:rPr>
          <w:sz w:val="18"/>
          <w:szCs w:val="18"/>
        </w:rPr>
        <w:t xml:space="preserve"> </w:t>
      </w:r>
      <w:proofErr w:type="spellStart"/>
      <w:r w:rsidRPr="00FF512E">
        <w:rPr>
          <w:sz w:val="18"/>
          <w:szCs w:val="18"/>
        </w:rPr>
        <w:t>Européen</w:t>
      </w:r>
      <w:proofErr w:type="spellEnd"/>
      <w:r w:rsidRPr="00FF512E">
        <w:rPr>
          <w:sz w:val="18"/>
          <w:szCs w:val="18"/>
        </w:rPr>
        <w:t xml:space="preserve"> de Normalisation </w:t>
      </w:r>
      <w:proofErr w:type="spellStart"/>
      <w:r w:rsidRPr="00FF512E">
        <w:rPr>
          <w:sz w:val="18"/>
          <w:szCs w:val="18"/>
        </w:rPr>
        <w:t>Electrotechnique</w:t>
      </w:r>
      <w:proofErr w:type="spellEnd"/>
      <w:r w:rsidRPr="00FF512E">
        <w:rPr>
          <w:sz w:val="18"/>
          <w:szCs w:val="18"/>
        </w:rPr>
        <w:t xml:space="preserve"> </w:t>
      </w:r>
      <w:proofErr w:type="spellStart"/>
      <w:r w:rsidRPr="00FF512E">
        <w:rPr>
          <w:sz w:val="18"/>
          <w:szCs w:val="18"/>
        </w:rPr>
        <w:t>yyyy</w:t>
      </w:r>
      <w:proofErr w:type="spellEnd"/>
      <w:r w:rsidRPr="00FF512E">
        <w:rPr>
          <w:sz w:val="18"/>
          <w:szCs w:val="18"/>
        </w:rPr>
        <w:t>.</w:t>
      </w:r>
    </w:p>
    <w:p w14:paraId="3CED107A" w14:textId="77777777" w:rsidR="00FF512E" w:rsidRPr="00FF512E" w:rsidRDefault="00FF512E" w:rsidP="00FF512E">
      <w:pPr>
        <w:pStyle w:val="FP"/>
        <w:jc w:val="both"/>
        <w:rPr>
          <w:sz w:val="18"/>
          <w:szCs w:val="18"/>
          <w:lang w:val="sv-SE"/>
        </w:rPr>
      </w:pPr>
      <w:r w:rsidRPr="00FF512E">
        <w:rPr>
          <w:sz w:val="18"/>
          <w:szCs w:val="18"/>
          <w:lang w:val="sv-SE"/>
        </w:rPr>
        <w:t>© Comité Européen de Normalisation yyyy.</w:t>
      </w:r>
    </w:p>
    <w:p w14:paraId="6D9DF29B" w14:textId="77777777" w:rsidR="00FF512E" w:rsidRPr="00FF512E" w:rsidRDefault="00FF512E" w:rsidP="00FF512E">
      <w:pPr>
        <w:pStyle w:val="FP"/>
        <w:jc w:val="both"/>
        <w:rPr>
          <w:sz w:val="18"/>
          <w:szCs w:val="18"/>
        </w:rPr>
      </w:pPr>
      <w:r w:rsidRPr="00FF512E">
        <w:rPr>
          <w:sz w:val="18"/>
          <w:szCs w:val="18"/>
        </w:rPr>
        <w:t xml:space="preserve">© WIMAX Forum </w:t>
      </w:r>
      <w:proofErr w:type="spellStart"/>
      <w:r w:rsidRPr="00FF512E">
        <w:rPr>
          <w:sz w:val="18"/>
          <w:szCs w:val="18"/>
        </w:rPr>
        <w:t>yyyy</w:t>
      </w:r>
      <w:proofErr w:type="spellEnd"/>
      <w:r w:rsidRPr="00FF512E">
        <w:rPr>
          <w:sz w:val="18"/>
          <w:szCs w:val="18"/>
        </w:rPr>
        <w:t>.</w:t>
      </w:r>
    </w:p>
    <w:p w14:paraId="5F711FCA" w14:textId="77777777" w:rsidR="00FF512E" w:rsidRPr="00FF512E" w:rsidRDefault="00FF512E" w:rsidP="00FF512E">
      <w:pPr>
        <w:jc w:val="both"/>
        <w:rPr>
          <w:lang w:val="en-US"/>
        </w:rPr>
      </w:pPr>
      <w:r w:rsidRPr="00FF512E">
        <w:rPr>
          <w:lang w:val="en-US"/>
        </w:rPr>
        <w:br w:type="page"/>
      </w:r>
    </w:p>
    <w:p w14:paraId="11DD6F6A" w14:textId="77777777" w:rsidR="00FF512E" w:rsidRPr="00FF512E" w:rsidRDefault="00FF512E" w:rsidP="00FF512E">
      <w:pPr>
        <w:pStyle w:val="TT"/>
        <w:jc w:val="both"/>
        <w:rPr>
          <w:rFonts w:ascii="Times New Roman" w:hAnsi="Times New Roman"/>
        </w:rPr>
      </w:pPr>
      <w:r w:rsidRPr="00FF512E">
        <w:rPr>
          <w:rFonts w:ascii="Times New Roman" w:hAnsi="Times New Roman"/>
        </w:rPr>
        <w:lastRenderedPageBreak/>
        <w:t xml:space="preserve">Contents </w:t>
      </w:r>
    </w:p>
    <w:p w14:paraId="7707DF9D" w14:textId="77777777" w:rsidR="00FF512E" w:rsidRPr="00FF512E" w:rsidRDefault="004A4E6D" w:rsidP="00FF512E">
      <w:pPr>
        <w:pStyle w:val="TDC1"/>
        <w:jc w:val="both"/>
        <w:rPr>
          <w:sz w:val="24"/>
          <w:szCs w:val="24"/>
          <w:lang w:val="en-US" w:eastAsia="es-ES_tradnl"/>
        </w:rPr>
      </w:pPr>
      <w:r w:rsidRPr="00FF512E">
        <w:fldChar w:fldCharType="begin"/>
      </w:r>
      <w:r w:rsidR="00FF512E" w:rsidRPr="00FF512E">
        <w:instrText xml:space="preserve"> TOC \o \w "1-9"</w:instrText>
      </w:r>
      <w:r w:rsidRPr="00FF512E">
        <w:fldChar w:fldCharType="separate"/>
      </w:r>
      <w:r w:rsidR="00FF512E" w:rsidRPr="00FF512E">
        <w:t>Intellectual Property Rights</w:t>
      </w:r>
      <w:r w:rsidR="00FF512E" w:rsidRPr="00FF512E">
        <w:tab/>
      </w:r>
    </w:p>
    <w:p w14:paraId="041A8D63" w14:textId="77777777" w:rsidR="00FF512E" w:rsidRPr="00FF512E" w:rsidRDefault="00FF512E" w:rsidP="00FF512E">
      <w:pPr>
        <w:pStyle w:val="TDC1"/>
        <w:jc w:val="both"/>
        <w:rPr>
          <w:sz w:val="24"/>
          <w:szCs w:val="24"/>
          <w:lang w:val="en-US" w:eastAsia="es-ES_tradnl"/>
        </w:rPr>
      </w:pPr>
      <w:r w:rsidRPr="00FF512E">
        <w:t>Foreword</w:t>
      </w:r>
      <w:r w:rsidRPr="00FF512E">
        <w:tab/>
      </w:r>
    </w:p>
    <w:p w14:paraId="09AED27B" w14:textId="77777777" w:rsidR="00FF512E" w:rsidRPr="00FF512E" w:rsidRDefault="00FF512E" w:rsidP="00FF512E">
      <w:pPr>
        <w:pStyle w:val="TDC1"/>
        <w:jc w:val="both"/>
        <w:rPr>
          <w:sz w:val="24"/>
          <w:szCs w:val="24"/>
          <w:lang w:val="en-US" w:eastAsia="es-ES_tradnl"/>
        </w:rPr>
      </w:pPr>
      <w:r w:rsidRPr="00FF512E">
        <w:t>Modal verbs terminology</w:t>
      </w:r>
      <w:r w:rsidRPr="00FF512E">
        <w:tab/>
      </w:r>
    </w:p>
    <w:p w14:paraId="12CD5F0D" w14:textId="77777777" w:rsidR="00FF512E" w:rsidRPr="00FF512E" w:rsidRDefault="00FF512E" w:rsidP="00FF512E">
      <w:pPr>
        <w:pStyle w:val="TDC1"/>
        <w:jc w:val="both"/>
        <w:rPr>
          <w:sz w:val="24"/>
          <w:szCs w:val="24"/>
          <w:lang w:val="en-US" w:eastAsia="es-ES_tradnl"/>
        </w:rPr>
      </w:pPr>
      <w:r w:rsidRPr="00FF512E">
        <w:t>Executive summary</w:t>
      </w:r>
      <w:r w:rsidRPr="00FF512E">
        <w:tab/>
      </w:r>
    </w:p>
    <w:p w14:paraId="6BC42932" w14:textId="77777777" w:rsidR="00FF512E" w:rsidRPr="00FF512E" w:rsidRDefault="00FF512E" w:rsidP="00FF512E">
      <w:pPr>
        <w:pStyle w:val="TDC1"/>
        <w:jc w:val="both"/>
        <w:rPr>
          <w:sz w:val="24"/>
          <w:szCs w:val="24"/>
          <w:lang w:val="en-US" w:eastAsia="es-ES_tradnl"/>
        </w:rPr>
      </w:pPr>
      <w:r w:rsidRPr="00FF512E">
        <w:t>Introduction</w:t>
      </w:r>
      <w:r w:rsidRPr="00FF512E">
        <w:tab/>
      </w:r>
    </w:p>
    <w:p w14:paraId="5F6D5B33" w14:textId="77777777" w:rsidR="00FF512E" w:rsidRPr="00FF512E" w:rsidRDefault="00FF512E" w:rsidP="00FF512E">
      <w:pPr>
        <w:pStyle w:val="TDC1"/>
        <w:jc w:val="both"/>
        <w:rPr>
          <w:sz w:val="24"/>
          <w:szCs w:val="24"/>
          <w:lang w:val="en-US" w:eastAsia="es-ES_tradnl"/>
        </w:rPr>
      </w:pPr>
      <w:r w:rsidRPr="00FF512E">
        <w:t>1</w:t>
      </w:r>
      <w:r w:rsidRPr="00FF512E">
        <w:tab/>
        <w:t>Scope</w:t>
      </w:r>
      <w:r w:rsidRPr="00FF512E">
        <w:tab/>
      </w:r>
    </w:p>
    <w:p w14:paraId="01508D12" w14:textId="77777777" w:rsidR="00FF512E" w:rsidRPr="00FF512E" w:rsidRDefault="00FF512E" w:rsidP="00FF512E">
      <w:pPr>
        <w:pStyle w:val="TDC1"/>
        <w:jc w:val="both"/>
        <w:rPr>
          <w:sz w:val="24"/>
          <w:szCs w:val="24"/>
          <w:lang w:val="en-US" w:eastAsia="es-ES_tradnl"/>
        </w:rPr>
      </w:pPr>
      <w:r w:rsidRPr="00FF512E">
        <w:t>2</w:t>
      </w:r>
      <w:r w:rsidRPr="00FF512E">
        <w:tab/>
        <w:t>References</w:t>
      </w:r>
      <w:r w:rsidRPr="00FF512E">
        <w:tab/>
      </w:r>
    </w:p>
    <w:p w14:paraId="0A40A157" w14:textId="77777777" w:rsidR="00FF512E" w:rsidRPr="00FF512E" w:rsidRDefault="00FF512E" w:rsidP="00FF512E">
      <w:pPr>
        <w:pStyle w:val="TDC2"/>
        <w:jc w:val="both"/>
        <w:rPr>
          <w:sz w:val="24"/>
          <w:szCs w:val="24"/>
          <w:lang w:val="en-US" w:eastAsia="es-ES_tradnl"/>
        </w:rPr>
      </w:pPr>
      <w:r w:rsidRPr="00FF512E">
        <w:t>2.1</w:t>
      </w:r>
      <w:r w:rsidRPr="00FF512E">
        <w:tab/>
        <w:t>Normative references</w:t>
      </w:r>
      <w:r w:rsidRPr="00FF512E">
        <w:tab/>
      </w:r>
    </w:p>
    <w:p w14:paraId="6C7A4A1D" w14:textId="77777777" w:rsidR="00FF512E" w:rsidRPr="00FF512E" w:rsidRDefault="00FF512E" w:rsidP="00FF512E">
      <w:pPr>
        <w:pStyle w:val="TDC2"/>
        <w:jc w:val="both"/>
        <w:rPr>
          <w:sz w:val="24"/>
          <w:szCs w:val="24"/>
          <w:lang w:val="en-US" w:eastAsia="es-ES_tradnl"/>
        </w:rPr>
      </w:pPr>
      <w:r w:rsidRPr="00FF512E">
        <w:t>2.2</w:t>
      </w:r>
      <w:r w:rsidRPr="00FF512E">
        <w:tab/>
        <w:t>Informative references</w:t>
      </w:r>
      <w:r w:rsidRPr="00FF512E">
        <w:tab/>
      </w:r>
    </w:p>
    <w:p w14:paraId="2A7A3921" w14:textId="77777777" w:rsidR="00FF512E" w:rsidRPr="00FF512E" w:rsidRDefault="00FF512E" w:rsidP="00FF512E">
      <w:pPr>
        <w:pStyle w:val="TDC1"/>
        <w:jc w:val="both"/>
        <w:rPr>
          <w:sz w:val="24"/>
          <w:szCs w:val="24"/>
          <w:lang w:val="en-US" w:eastAsia="es-ES_tradnl"/>
        </w:rPr>
      </w:pPr>
      <w:r w:rsidRPr="00FF512E">
        <w:t>3</w:t>
      </w:r>
      <w:r w:rsidRPr="00FF512E">
        <w:tab/>
        <w:t>Definition of terms, symbols and abbreviations</w:t>
      </w:r>
      <w:r w:rsidRPr="00FF512E">
        <w:tab/>
      </w:r>
    </w:p>
    <w:p w14:paraId="2DEE6927" w14:textId="77777777" w:rsidR="00FF512E" w:rsidRPr="00FF512E" w:rsidRDefault="00FF512E" w:rsidP="00FF512E">
      <w:pPr>
        <w:pStyle w:val="TDC2"/>
        <w:jc w:val="both"/>
        <w:rPr>
          <w:sz w:val="24"/>
          <w:szCs w:val="24"/>
          <w:lang w:val="en-US" w:eastAsia="es-ES_tradnl"/>
        </w:rPr>
      </w:pPr>
      <w:r w:rsidRPr="00FF512E">
        <w:t>3.1</w:t>
      </w:r>
      <w:r w:rsidRPr="00FF512E">
        <w:tab/>
        <w:t>Terms</w:t>
      </w:r>
      <w:r w:rsidRPr="00FF512E">
        <w:tab/>
      </w:r>
    </w:p>
    <w:p w14:paraId="2E44BF8E" w14:textId="77777777" w:rsidR="00FF512E" w:rsidRPr="00FF512E" w:rsidRDefault="00FF512E" w:rsidP="00FF512E">
      <w:pPr>
        <w:pStyle w:val="TDC2"/>
        <w:jc w:val="both"/>
        <w:rPr>
          <w:sz w:val="24"/>
          <w:szCs w:val="24"/>
          <w:lang w:val="en-US" w:eastAsia="es-ES_tradnl"/>
        </w:rPr>
      </w:pPr>
      <w:r w:rsidRPr="00FF512E">
        <w:t>3.2</w:t>
      </w:r>
      <w:r w:rsidRPr="00FF512E">
        <w:tab/>
        <w:t>Symbols</w:t>
      </w:r>
      <w:r w:rsidRPr="00FF512E">
        <w:tab/>
      </w:r>
    </w:p>
    <w:p w14:paraId="1E7581E1" w14:textId="77777777" w:rsidR="00FF512E" w:rsidRPr="00FF512E" w:rsidRDefault="00FF512E" w:rsidP="00FF512E">
      <w:pPr>
        <w:pStyle w:val="TDC2"/>
        <w:jc w:val="both"/>
        <w:rPr>
          <w:sz w:val="24"/>
          <w:szCs w:val="24"/>
          <w:lang w:val="en-US" w:eastAsia="es-ES_tradnl"/>
        </w:rPr>
      </w:pPr>
      <w:r w:rsidRPr="00FF512E">
        <w:t>3.3</w:t>
      </w:r>
      <w:r w:rsidRPr="00FF512E">
        <w:tab/>
        <w:t>Abbreviations</w:t>
      </w:r>
      <w:r w:rsidRPr="00FF512E">
        <w:tab/>
      </w:r>
    </w:p>
    <w:p w14:paraId="1D045FAB" w14:textId="77777777" w:rsidR="00FF512E" w:rsidRPr="00FF512E" w:rsidRDefault="00FF512E" w:rsidP="00FF512E">
      <w:pPr>
        <w:pStyle w:val="TDC1"/>
        <w:jc w:val="both"/>
        <w:rPr>
          <w:sz w:val="24"/>
          <w:szCs w:val="24"/>
          <w:lang w:val="en-US" w:eastAsia="es-ES_tradnl"/>
        </w:rPr>
      </w:pPr>
      <w:r w:rsidRPr="00FF512E">
        <w:t>4</w:t>
      </w:r>
      <w:r w:rsidRPr="00FF512E">
        <w:tab/>
        <w:t>Why Interoperability between PDLs</w:t>
      </w:r>
      <w:r w:rsidRPr="00FF512E">
        <w:tab/>
      </w:r>
    </w:p>
    <w:p w14:paraId="4BD6EF2C" w14:textId="77777777" w:rsidR="00FF512E" w:rsidRPr="00FF512E" w:rsidRDefault="00FF512E" w:rsidP="00FF512E">
      <w:pPr>
        <w:pStyle w:val="TDC1"/>
        <w:jc w:val="both"/>
      </w:pPr>
      <w:r w:rsidRPr="00FF512E">
        <w:t xml:space="preserve">5      </w:t>
      </w:r>
      <w:r w:rsidRPr="00FF512E">
        <w:tab/>
        <w:t>Types of PDL Interoperability</w:t>
      </w:r>
    </w:p>
    <w:p w14:paraId="0FA252D7" w14:textId="77777777" w:rsidR="00FF512E" w:rsidRPr="00FF512E" w:rsidRDefault="00FF512E" w:rsidP="00FF512E">
      <w:pPr>
        <w:pStyle w:val="TDC1"/>
        <w:jc w:val="both"/>
      </w:pPr>
      <w:r w:rsidRPr="00FF512E">
        <w:t xml:space="preserve">5.1. </w:t>
      </w:r>
      <w:r w:rsidRPr="00FF512E">
        <w:tab/>
        <w:t>Unidirectional</w:t>
      </w:r>
    </w:p>
    <w:p w14:paraId="6150AC23" w14:textId="77777777" w:rsidR="00FF512E" w:rsidRPr="00FF512E" w:rsidRDefault="00FF512E" w:rsidP="00FF512E">
      <w:pPr>
        <w:pStyle w:val="TDC1"/>
        <w:jc w:val="both"/>
      </w:pPr>
      <w:r w:rsidRPr="00FF512E">
        <w:t xml:space="preserve">5.2. </w:t>
      </w:r>
      <w:r w:rsidRPr="00FF512E">
        <w:tab/>
        <w:t>Bidirectional</w:t>
      </w:r>
    </w:p>
    <w:p w14:paraId="6EE8B718" w14:textId="77777777" w:rsidR="00FF512E" w:rsidRPr="00FF512E" w:rsidRDefault="00FF512E" w:rsidP="00FF512E">
      <w:pPr>
        <w:pStyle w:val="TDC1"/>
        <w:jc w:val="both"/>
      </w:pPr>
      <w:r w:rsidRPr="00FF512E">
        <w:t>6.</w:t>
      </w:r>
      <w:r w:rsidRPr="00FF512E">
        <w:tab/>
        <w:t>PDL Interoperabilitiy tools</w:t>
      </w:r>
    </w:p>
    <w:p w14:paraId="70C501A3" w14:textId="77777777" w:rsidR="00FF512E" w:rsidRPr="00FF512E" w:rsidRDefault="00FF512E" w:rsidP="00FF512E">
      <w:pPr>
        <w:pStyle w:val="TDC1"/>
        <w:jc w:val="both"/>
      </w:pPr>
      <w:r w:rsidRPr="00FF512E">
        <w:t xml:space="preserve">7. </w:t>
      </w:r>
      <w:r w:rsidRPr="00FF512E">
        <w:tab/>
        <w:t>PDL Interoperability solutions</w:t>
      </w:r>
    </w:p>
    <w:p w14:paraId="50DCB609" w14:textId="77777777" w:rsidR="00FF512E" w:rsidRDefault="00FF512E" w:rsidP="00FF512E">
      <w:pPr>
        <w:pStyle w:val="TDC1"/>
        <w:jc w:val="both"/>
      </w:pPr>
      <w:r w:rsidRPr="00FF512E">
        <w:t>8.</w:t>
      </w:r>
      <w:r w:rsidRPr="00FF512E">
        <w:tab/>
        <w:t>PDL Interoperability requirements</w:t>
      </w:r>
      <w:r w:rsidRPr="00FF512E">
        <w:tab/>
        <w:t>……………………………………………………………………</w:t>
      </w:r>
    </w:p>
    <w:p w14:paraId="3E405FCC" w14:textId="77777777" w:rsidR="001659C5" w:rsidRPr="00FF512E" w:rsidRDefault="001659C5" w:rsidP="00FF512E">
      <w:pPr>
        <w:pStyle w:val="TDC1"/>
        <w:jc w:val="both"/>
        <w:rPr>
          <w:b/>
          <w:sz w:val="24"/>
          <w:szCs w:val="24"/>
          <w:lang w:val="en-US" w:eastAsia="es-ES_tradnl"/>
        </w:rPr>
      </w:pPr>
      <w:r w:rsidRPr="001659C5">
        <w:rPr>
          <w:highlight w:val="yellow"/>
        </w:rPr>
        <w:t>Bibliography:</w:t>
      </w:r>
    </w:p>
    <w:p w14:paraId="46A7D77F" w14:textId="77777777" w:rsidR="00FF512E" w:rsidRPr="00FF512E" w:rsidRDefault="004A4E6D" w:rsidP="00FF512E">
      <w:pPr>
        <w:jc w:val="both"/>
        <w:rPr>
          <w:lang w:val="en-US"/>
        </w:rPr>
      </w:pPr>
      <w:r w:rsidRPr="00FF512E">
        <w:fldChar w:fldCharType="end"/>
      </w:r>
    </w:p>
    <w:p w14:paraId="3002FA6E" w14:textId="77777777" w:rsidR="00FF512E" w:rsidRPr="00FF512E" w:rsidRDefault="00FF512E" w:rsidP="00FF512E">
      <w:pPr>
        <w:jc w:val="both"/>
        <w:rPr>
          <w:lang w:val="en-US"/>
        </w:rPr>
      </w:pPr>
    </w:p>
    <w:p w14:paraId="7D4E18E3" w14:textId="77777777" w:rsidR="00FF512E" w:rsidRPr="00FF512E" w:rsidRDefault="00FF512E" w:rsidP="00FF512E">
      <w:pPr>
        <w:pStyle w:val="Ttulo1"/>
        <w:jc w:val="both"/>
        <w:rPr>
          <w:rFonts w:ascii="Times New Roman" w:hAnsi="Times New Roman"/>
        </w:rPr>
      </w:pPr>
      <w:bookmarkStart w:id="17" w:name="_Toc486250549"/>
      <w:bookmarkStart w:id="18" w:name="_Toc486251365"/>
      <w:bookmarkStart w:id="19" w:name="_Toc486253302"/>
      <w:bookmarkStart w:id="20" w:name="_Toc486253330"/>
      <w:bookmarkStart w:id="21" w:name="_Toc486322646"/>
      <w:bookmarkStart w:id="22" w:name="_Toc527621341"/>
      <w:bookmarkStart w:id="23" w:name="_Toc527622190"/>
    </w:p>
    <w:p w14:paraId="381DAEE2" w14:textId="77777777" w:rsidR="00FF512E" w:rsidRPr="00FF512E" w:rsidRDefault="00FF512E" w:rsidP="00FF512E">
      <w:pPr>
        <w:pStyle w:val="Ttulo1"/>
        <w:jc w:val="both"/>
        <w:rPr>
          <w:rFonts w:ascii="Times New Roman" w:hAnsi="Times New Roman"/>
          <w:i/>
          <w:color w:val="76923C"/>
          <w:sz w:val="24"/>
          <w:szCs w:val="24"/>
        </w:rPr>
      </w:pPr>
      <w:bookmarkStart w:id="24" w:name="_Toc23330309"/>
      <w:r w:rsidRPr="00FF512E">
        <w:rPr>
          <w:rFonts w:ascii="Times New Roman" w:hAnsi="Times New Roman"/>
        </w:rPr>
        <w:t>Intellectual Property Rights</w:t>
      </w:r>
      <w:bookmarkEnd w:id="2"/>
      <w:bookmarkEnd w:id="24"/>
      <w:r w:rsidRPr="00FF512E">
        <w:rPr>
          <w:rFonts w:ascii="Times New Roman" w:hAnsi="Times New Roman"/>
        </w:rPr>
        <w:t xml:space="preserve"> </w:t>
      </w:r>
      <w:bookmarkEnd w:id="17"/>
      <w:bookmarkEnd w:id="18"/>
      <w:bookmarkEnd w:id="19"/>
      <w:bookmarkEnd w:id="20"/>
      <w:bookmarkEnd w:id="21"/>
      <w:bookmarkEnd w:id="22"/>
      <w:bookmarkEnd w:id="23"/>
    </w:p>
    <w:p w14:paraId="65CAD5A9" w14:textId="77777777" w:rsidR="00FF512E" w:rsidRPr="00FF512E" w:rsidRDefault="00FF512E" w:rsidP="00FF512E">
      <w:pPr>
        <w:pStyle w:val="H6"/>
        <w:jc w:val="both"/>
        <w:rPr>
          <w:rFonts w:ascii="Times New Roman" w:hAnsi="Times New Roman"/>
        </w:rPr>
      </w:pPr>
      <w:r w:rsidRPr="00FF512E">
        <w:rPr>
          <w:rFonts w:ascii="Times New Roman" w:hAnsi="Times New Roman"/>
        </w:rPr>
        <w:t xml:space="preserve">Essential patents </w:t>
      </w:r>
    </w:p>
    <w:p w14:paraId="3173B220" w14:textId="77777777" w:rsidR="00FF512E" w:rsidRPr="00FF512E" w:rsidRDefault="00FF512E" w:rsidP="00FF512E">
      <w:pPr>
        <w:jc w:val="both"/>
        <w:rPr>
          <w:lang w:val="en-US"/>
        </w:rPr>
      </w:pPr>
      <w:r w:rsidRPr="00FF512E">
        <w:rPr>
          <w:lang w:val="en-US"/>
        </w:rPr>
        <w:t xml:space="preserve">IPRs essential or potentially essential to normative deliverables may have been declared to ETSI. The information pertaining to these essential IPRs, if any, is publicly available for </w:t>
      </w:r>
      <w:r w:rsidRPr="00FF512E">
        <w:rPr>
          <w:b/>
          <w:bCs/>
          <w:lang w:val="en-US"/>
        </w:rPr>
        <w:t>ETSI members and non-members</w:t>
      </w:r>
      <w:r w:rsidRPr="00FF512E">
        <w:rPr>
          <w:lang w:val="en-US"/>
        </w:rPr>
        <w:t xml:space="preserve">, and can be found in ETSI SR 000 314: </w:t>
      </w:r>
      <w:r w:rsidRPr="00FF512E">
        <w:rPr>
          <w:i/>
          <w:iCs/>
          <w:lang w:val="en-US"/>
        </w:rPr>
        <w:t>"Intellectual Property Rights (IPRs); Essential, or potentially Essential, IPRs notified to ETSI in respect of ETSI standards"</w:t>
      </w:r>
      <w:r w:rsidRPr="00FF512E">
        <w:rPr>
          <w:lang w:val="en-US"/>
        </w:rPr>
        <w:t>, which is available from the ETSI Secretariat. Latest updates are available on the ETSI Web server (</w:t>
      </w:r>
      <w:r w:rsidR="00385595">
        <w:fldChar w:fldCharType="begin"/>
      </w:r>
      <w:r w:rsidR="00385595" w:rsidRPr="005D6861">
        <w:rPr>
          <w:lang w:val="en-US"/>
          <w:rPrChange w:id="25" w:author="ismael arribas" w:date="2022-03-17T11:39:00Z">
            <w:rPr/>
          </w:rPrChange>
        </w:rPr>
        <w:instrText xml:space="preserve"> HYPERLINK "https://ipr.etsi.org/" </w:instrText>
      </w:r>
      <w:r w:rsidR="00385595">
        <w:fldChar w:fldCharType="separate"/>
      </w:r>
      <w:r w:rsidRPr="00FF512E">
        <w:rPr>
          <w:rStyle w:val="Hipervnculo"/>
          <w:lang w:val="en-US"/>
        </w:rPr>
        <w:t>https://ipr.etsi.org</w:t>
      </w:r>
      <w:r w:rsidR="00385595">
        <w:rPr>
          <w:rStyle w:val="Hipervnculo"/>
          <w:lang w:val="en-US"/>
        </w:rPr>
        <w:fldChar w:fldCharType="end"/>
      </w:r>
      <w:r w:rsidRPr="00FF512E">
        <w:rPr>
          <w:lang w:val="en-US"/>
        </w:rPr>
        <w:t>).</w:t>
      </w:r>
    </w:p>
    <w:p w14:paraId="3E854786" w14:textId="77777777" w:rsidR="00FF512E" w:rsidRPr="00FF512E" w:rsidRDefault="00FF512E" w:rsidP="00FF512E">
      <w:pPr>
        <w:jc w:val="both"/>
        <w:rPr>
          <w:lang w:val="en-US"/>
        </w:rPr>
      </w:pPr>
      <w:r w:rsidRPr="00FF512E">
        <w:rPr>
          <w:lang w:val="en-US"/>
        </w:rP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A15A79D" w14:textId="77777777" w:rsidR="00FF512E" w:rsidRPr="00FF512E" w:rsidRDefault="00FF512E" w:rsidP="00FF512E">
      <w:pPr>
        <w:pStyle w:val="H6"/>
        <w:jc w:val="both"/>
        <w:rPr>
          <w:rFonts w:ascii="Times New Roman" w:hAnsi="Times New Roman"/>
        </w:rPr>
      </w:pPr>
      <w:r w:rsidRPr="00FF512E">
        <w:rPr>
          <w:rFonts w:ascii="Times New Roman" w:hAnsi="Times New Roman"/>
        </w:rPr>
        <w:t>Trademarks</w:t>
      </w:r>
    </w:p>
    <w:p w14:paraId="4BCBF3E6" w14:textId="77777777" w:rsidR="00FF512E" w:rsidRPr="00FF512E" w:rsidRDefault="00FF512E" w:rsidP="00FF512E">
      <w:pPr>
        <w:jc w:val="both"/>
        <w:rPr>
          <w:lang w:val="en-US"/>
        </w:rPr>
      </w:pPr>
      <w:r w:rsidRPr="00FF512E">
        <w:rPr>
          <w:lang w:val="en-US"/>
        </w:rPr>
        <w:t xml:space="preserve">The present document may include trademarks and/or tradenames which are asserted and/or registered by their owners. ETSI claims no ownership of these except for any which are indicated as </w:t>
      </w:r>
      <w:r w:rsidRPr="00FF512E">
        <w:rPr>
          <w:lang w:val="en-US"/>
        </w:rPr>
        <w:lastRenderedPageBreak/>
        <w:t xml:space="preserve">being the property of </w:t>
      </w:r>
      <w:proofErr w:type="gramStart"/>
      <w:r w:rsidRPr="00FF512E">
        <w:rPr>
          <w:lang w:val="en-US"/>
        </w:rPr>
        <w:t>ETSI, and</w:t>
      </w:r>
      <w:proofErr w:type="gramEnd"/>
      <w:r w:rsidRPr="00FF512E">
        <w:rPr>
          <w:lang w:val="en-US"/>
        </w:rPr>
        <w:t xml:space="preserve"> conveys no right to use or reproduce any trademark and/or tradename. Mention of those trademarks in the present document does not constitute an endorsement by ETSI of products, services or organizations associated with those trademarks.</w:t>
      </w:r>
    </w:p>
    <w:p w14:paraId="6A588B6E" w14:textId="77777777" w:rsidR="00FF512E" w:rsidRPr="00FF512E" w:rsidRDefault="00FF512E" w:rsidP="00FF512E">
      <w:pPr>
        <w:pStyle w:val="Ttulo1"/>
        <w:jc w:val="both"/>
        <w:rPr>
          <w:rFonts w:ascii="Times New Roman" w:hAnsi="Times New Roman"/>
          <w:i/>
          <w:color w:val="76923C"/>
          <w:sz w:val="24"/>
          <w:szCs w:val="24"/>
        </w:rPr>
      </w:pPr>
      <w:bookmarkStart w:id="26" w:name="_Toc451246112"/>
      <w:bookmarkStart w:id="27" w:name="_Toc23330310"/>
      <w:bookmarkStart w:id="28" w:name="_Toc486250550"/>
      <w:bookmarkStart w:id="29" w:name="_Toc486251366"/>
      <w:bookmarkStart w:id="30" w:name="_Toc486253303"/>
      <w:bookmarkStart w:id="31" w:name="_Toc486253331"/>
      <w:bookmarkStart w:id="32" w:name="_Toc486322647"/>
      <w:bookmarkStart w:id="33" w:name="_Toc527621342"/>
      <w:bookmarkStart w:id="34" w:name="_Toc527622191"/>
      <w:r w:rsidRPr="00FF512E">
        <w:rPr>
          <w:rFonts w:ascii="Times New Roman" w:hAnsi="Times New Roman"/>
        </w:rPr>
        <w:t>Foreword</w:t>
      </w:r>
      <w:bookmarkEnd w:id="26"/>
      <w:bookmarkEnd w:id="27"/>
      <w:r w:rsidRPr="00FF512E">
        <w:rPr>
          <w:rFonts w:ascii="Times New Roman" w:hAnsi="Times New Roman"/>
        </w:rPr>
        <w:t xml:space="preserve"> </w:t>
      </w:r>
      <w:bookmarkEnd w:id="28"/>
      <w:bookmarkEnd w:id="29"/>
      <w:bookmarkEnd w:id="30"/>
      <w:bookmarkEnd w:id="31"/>
      <w:bookmarkEnd w:id="32"/>
      <w:bookmarkEnd w:id="33"/>
      <w:bookmarkEnd w:id="34"/>
    </w:p>
    <w:bookmarkStart w:id="35" w:name="_Hlk527464307"/>
    <w:p w14:paraId="61E9E2BC" w14:textId="77777777" w:rsidR="00FF512E" w:rsidRPr="00FF512E" w:rsidRDefault="004A4E6D" w:rsidP="00FF512E">
      <w:pPr>
        <w:jc w:val="both"/>
        <w:rPr>
          <w:rStyle w:val="Hipervnculo"/>
          <w:rFonts w:eastAsiaTheme="minorEastAsia"/>
          <w:i/>
          <w:color w:val="76923C"/>
          <w:sz w:val="18"/>
          <w:szCs w:val="18"/>
          <w:lang w:val="en-US" w:eastAsia="en-US"/>
        </w:rPr>
      </w:pPr>
      <w:r w:rsidRPr="00FF512E">
        <w:rPr>
          <w:i/>
          <w:color w:val="76923C"/>
          <w:sz w:val="18"/>
          <w:szCs w:val="18"/>
          <w:lang w:eastAsia="en-GB"/>
        </w:rPr>
        <w:fldChar w:fldCharType="begin"/>
      </w:r>
      <w:r w:rsidR="00FF512E" w:rsidRPr="00FF512E">
        <w:rPr>
          <w:i/>
          <w:color w:val="76923C"/>
          <w:sz w:val="18"/>
          <w:szCs w:val="18"/>
          <w:lang w:val="en-US" w:eastAsia="en-GB"/>
        </w:rPr>
        <w:instrText xml:space="preserve"> HYPERLINK "https://portal.etsi.org/Services/editHelp!/Howtostart/ETSIDraftingRules.aspx" </w:instrText>
      </w:r>
      <w:r w:rsidRPr="00FF512E">
        <w:rPr>
          <w:i/>
          <w:color w:val="76923C"/>
          <w:sz w:val="18"/>
          <w:szCs w:val="18"/>
          <w:lang w:eastAsia="en-GB"/>
        </w:rPr>
        <w:fldChar w:fldCharType="separate"/>
      </w:r>
      <w:r w:rsidR="00FF512E" w:rsidRPr="00FF512E">
        <w:rPr>
          <w:rStyle w:val="Hipervnculo"/>
          <w:i/>
          <w:sz w:val="18"/>
          <w:szCs w:val="18"/>
          <w:lang w:val="en-US" w:eastAsia="en-GB"/>
        </w:rPr>
        <w:t>ETSI Drafting Rules</w:t>
      </w:r>
      <w:r w:rsidR="00FF512E" w:rsidRPr="00FF512E">
        <w:rPr>
          <w:rStyle w:val="Hipervnculo"/>
          <w:lang w:val="en-US"/>
        </w:rPr>
        <w:t xml:space="preserve"> (</w:t>
      </w:r>
      <w:r w:rsidR="00FF512E" w:rsidRPr="00FF512E">
        <w:rPr>
          <w:rStyle w:val="Hipervnculo"/>
          <w:i/>
          <w:sz w:val="18"/>
          <w:szCs w:val="18"/>
          <w:lang w:val="en-US"/>
        </w:rPr>
        <w:t>EDRs)</w:t>
      </w:r>
      <w:r w:rsidRPr="00FF512E">
        <w:rPr>
          <w:i/>
          <w:color w:val="76923C"/>
          <w:sz w:val="18"/>
          <w:szCs w:val="18"/>
          <w:lang w:eastAsia="en-GB"/>
        </w:rPr>
        <w:fldChar w:fldCharType="end"/>
      </w:r>
      <w:r w:rsidR="00FF512E" w:rsidRPr="00FF512E">
        <w:rPr>
          <w:rStyle w:val="Hipervnculo"/>
          <w:i/>
          <w:color w:val="76923C"/>
          <w:sz w:val="18"/>
          <w:szCs w:val="18"/>
          <w:lang w:val="en-US"/>
        </w:rPr>
        <w:t>,</w:t>
      </w:r>
      <w:r w:rsidR="00FF512E" w:rsidRPr="00FF512E">
        <w:rPr>
          <w:rStyle w:val="Guidance"/>
          <w:rFonts w:ascii="Times New Roman" w:hAnsi="Times New Roman" w:cs="Times New Roman"/>
          <w:lang w:val="en-US"/>
        </w:rPr>
        <w:t xml:space="preserve"> </w:t>
      </w:r>
      <w:bookmarkEnd w:id="35"/>
    </w:p>
    <w:p w14:paraId="64AC3617" w14:textId="77777777" w:rsidR="00FF512E" w:rsidRPr="00FF512E" w:rsidRDefault="00FF512E" w:rsidP="00FF512E">
      <w:pPr>
        <w:jc w:val="both"/>
        <w:rPr>
          <w:strike/>
          <w:lang w:val="en-US"/>
        </w:rPr>
      </w:pPr>
      <w:bookmarkStart w:id="36" w:name="For_tbname"/>
      <w:r w:rsidRPr="00FF512E">
        <w:rPr>
          <w:lang w:val="en-US"/>
        </w:rPr>
        <w:t xml:space="preserve">This Group Report (GR) has been produced by ETSI Industry Specification Group &lt;long </w:t>
      </w:r>
      <w:proofErr w:type="spellStart"/>
      <w:r w:rsidRPr="00FF512E">
        <w:rPr>
          <w:lang w:val="en-US"/>
        </w:rPr>
        <w:t>ISGname</w:t>
      </w:r>
      <w:proofErr w:type="spellEnd"/>
      <w:r w:rsidRPr="00FF512E">
        <w:rPr>
          <w:lang w:val="en-US"/>
        </w:rPr>
        <w:t xml:space="preserve">&gt; </w:t>
      </w:r>
      <w:bookmarkEnd w:id="36"/>
      <w:r w:rsidRPr="00FF512E">
        <w:rPr>
          <w:lang w:val="en-US"/>
        </w:rPr>
        <w:t>(</w:t>
      </w:r>
      <w:bookmarkStart w:id="37" w:name="For_shortname"/>
      <w:r w:rsidRPr="00FF512E">
        <w:rPr>
          <w:lang w:val="en-US"/>
        </w:rPr>
        <w:t xml:space="preserve">&lt;short </w:t>
      </w:r>
      <w:proofErr w:type="spellStart"/>
      <w:r w:rsidRPr="00FF512E">
        <w:rPr>
          <w:lang w:val="en-US"/>
        </w:rPr>
        <w:t>ISGname</w:t>
      </w:r>
      <w:proofErr w:type="spellEnd"/>
      <w:r w:rsidRPr="00FF512E">
        <w:rPr>
          <w:lang w:val="en-US"/>
        </w:rPr>
        <w:t>&gt;</w:t>
      </w:r>
      <w:bookmarkEnd w:id="37"/>
      <w:r w:rsidRPr="00FF512E">
        <w:rPr>
          <w:lang w:val="en-US"/>
        </w:rPr>
        <w:t>).</w:t>
      </w:r>
    </w:p>
    <w:p w14:paraId="3DA3EA7F" w14:textId="77777777" w:rsidR="00FF512E" w:rsidRPr="00FF512E" w:rsidRDefault="00FF512E" w:rsidP="00FF512E">
      <w:pPr>
        <w:jc w:val="both"/>
        <w:rPr>
          <w:lang w:val="en-US"/>
        </w:rPr>
      </w:pPr>
      <w:r w:rsidRPr="00FF512E">
        <w:rPr>
          <w:lang w:val="en-US"/>
        </w:rPr>
        <w:t>The present document is part &lt;</w:t>
      </w:r>
      <w:proofErr w:type="spellStart"/>
      <w:r w:rsidRPr="00FF512E">
        <w:rPr>
          <w:lang w:val="en-US"/>
        </w:rPr>
        <w:t>i</w:t>
      </w:r>
      <w:proofErr w:type="spellEnd"/>
      <w:r w:rsidRPr="00FF512E">
        <w:rPr>
          <w:lang w:val="en-US"/>
        </w:rPr>
        <w:t>&gt; of a multi-part deliverable. Full details of the entire series can be found in part </w:t>
      </w:r>
      <w:r w:rsidRPr="00FF512E">
        <w:rPr>
          <w:rStyle w:val="Guidance"/>
          <w:rFonts w:ascii="Times New Roman" w:hAnsi="Times New Roman" w:cs="Times New Roman"/>
          <w:color w:val="000000"/>
          <w:sz w:val="20"/>
          <w:szCs w:val="20"/>
          <w:lang w:val="en-US"/>
        </w:rPr>
        <w:t>[x]</w:t>
      </w:r>
      <w:r w:rsidRPr="00FF512E">
        <w:rPr>
          <w:lang w:val="en-US"/>
        </w:rPr>
        <w:t xml:space="preserve"> [Bookmark reference].</w:t>
      </w:r>
    </w:p>
    <w:p w14:paraId="5467D151" w14:textId="77777777" w:rsidR="00FF512E" w:rsidRPr="00FF512E" w:rsidRDefault="00FF512E" w:rsidP="00FF512E">
      <w:pPr>
        <w:pStyle w:val="Ttulo1"/>
        <w:jc w:val="both"/>
        <w:rPr>
          <w:rFonts w:ascii="Times New Roman" w:hAnsi="Times New Roman"/>
          <w:b/>
        </w:rPr>
      </w:pPr>
      <w:bookmarkStart w:id="38" w:name="_Toc451246113"/>
      <w:bookmarkStart w:id="39" w:name="_Toc23330311"/>
      <w:bookmarkStart w:id="40" w:name="_Toc486250552"/>
      <w:bookmarkStart w:id="41" w:name="_Toc486251368"/>
      <w:bookmarkStart w:id="42" w:name="_Toc486253305"/>
      <w:bookmarkStart w:id="43" w:name="_Toc486253333"/>
      <w:bookmarkStart w:id="44" w:name="_Toc486322649"/>
      <w:bookmarkStart w:id="45" w:name="_Toc527621343"/>
      <w:bookmarkStart w:id="46" w:name="_Toc527622192"/>
      <w:r w:rsidRPr="00FF512E">
        <w:rPr>
          <w:rFonts w:ascii="Times New Roman" w:hAnsi="Times New Roman"/>
        </w:rPr>
        <w:t>Modal verbs terminology</w:t>
      </w:r>
      <w:bookmarkEnd w:id="38"/>
      <w:bookmarkEnd w:id="39"/>
      <w:r w:rsidRPr="00FF512E">
        <w:rPr>
          <w:rFonts w:ascii="Times New Roman" w:hAnsi="Times New Roman"/>
        </w:rPr>
        <w:t xml:space="preserve"> </w:t>
      </w:r>
      <w:bookmarkEnd w:id="40"/>
      <w:bookmarkEnd w:id="41"/>
      <w:bookmarkEnd w:id="42"/>
      <w:bookmarkEnd w:id="43"/>
      <w:bookmarkEnd w:id="44"/>
      <w:bookmarkEnd w:id="45"/>
      <w:bookmarkEnd w:id="46"/>
    </w:p>
    <w:bookmarkStart w:id="47" w:name="_Hlk527370496"/>
    <w:p w14:paraId="2DD5FFB2" w14:textId="77777777" w:rsidR="00FF512E" w:rsidRPr="00FF512E" w:rsidRDefault="004A4E6D" w:rsidP="00FF512E">
      <w:pPr>
        <w:jc w:val="both"/>
        <w:rPr>
          <w:rStyle w:val="Guidance"/>
          <w:rFonts w:ascii="Times New Roman" w:eastAsiaTheme="minorEastAsia" w:hAnsi="Times New Roman" w:cs="Times New Roman"/>
          <w:lang w:val="en-US"/>
        </w:rPr>
      </w:pPr>
      <w:r w:rsidRPr="00FF512E">
        <w:rPr>
          <w:i/>
          <w:color w:val="76923C"/>
          <w:sz w:val="18"/>
          <w:szCs w:val="18"/>
          <w:lang w:eastAsia="en-GB"/>
        </w:rPr>
        <w:fldChar w:fldCharType="begin"/>
      </w:r>
      <w:r w:rsidR="00FF512E" w:rsidRPr="00FF512E">
        <w:rPr>
          <w:i/>
          <w:color w:val="76923C"/>
          <w:sz w:val="18"/>
          <w:szCs w:val="18"/>
          <w:lang w:val="en-US" w:eastAsia="en-GB"/>
        </w:rPr>
        <w:instrText xml:space="preserve"> HYPERLINK "https://portal.etsi.org/Services/editHelp!/Howtostart/ETSIDraftingRules.aspx" </w:instrText>
      </w:r>
      <w:r w:rsidRPr="00FF512E">
        <w:rPr>
          <w:i/>
          <w:color w:val="76923C"/>
          <w:sz w:val="18"/>
          <w:szCs w:val="18"/>
          <w:lang w:eastAsia="en-GB"/>
        </w:rPr>
        <w:fldChar w:fldCharType="separate"/>
      </w:r>
      <w:r w:rsidR="00FF512E" w:rsidRPr="00FF512E">
        <w:rPr>
          <w:i/>
          <w:color w:val="0000FF"/>
          <w:sz w:val="18"/>
          <w:szCs w:val="18"/>
          <w:u w:val="single"/>
          <w:lang w:val="en-US" w:eastAsia="en-GB"/>
        </w:rPr>
        <w:t>ETSI Drafting Rules</w:t>
      </w:r>
      <w:r w:rsidR="00FF512E" w:rsidRPr="00FF512E">
        <w:rPr>
          <w:color w:val="0000FF"/>
          <w:u w:val="single"/>
          <w:lang w:val="en-US"/>
        </w:rPr>
        <w:t xml:space="preserve"> (</w:t>
      </w:r>
      <w:r w:rsidR="00FF512E" w:rsidRPr="00FF512E">
        <w:rPr>
          <w:i/>
          <w:color w:val="0000FF"/>
          <w:sz w:val="18"/>
          <w:szCs w:val="18"/>
          <w:u w:val="single"/>
          <w:lang w:val="en-US"/>
        </w:rPr>
        <w:t>EDRs)</w:t>
      </w:r>
      <w:r w:rsidRPr="00FF512E">
        <w:rPr>
          <w:i/>
          <w:color w:val="76923C"/>
          <w:sz w:val="18"/>
          <w:szCs w:val="18"/>
          <w:lang w:eastAsia="en-GB"/>
        </w:rPr>
        <w:fldChar w:fldCharType="end"/>
      </w:r>
      <w:r w:rsidR="00FF512E" w:rsidRPr="00FF512E">
        <w:rPr>
          <w:i/>
          <w:color w:val="76923C"/>
          <w:sz w:val="18"/>
          <w:szCs w:val="18"/>
          <w:u w:val="single"/>
          <w:lang w:val="en-US"/>
        </w:rPr>
        <w:t>,</w:t>
      </w:r>
      <w:r w:rsidR="00FF512E" w:rsidRPr="00FF512E">
        <w:rPr>
          <w:i/>
          <w:color w:val="76923C"/>
          <w:sz w:val="18"/>
          <w:szCs w:val="18"/>
          <w:lang w:val="en-US"/>
        </w:rPr>
        <w:t xml:space="preserve"> </w:t>
      </w:r>
      <w:bookmarkEnd w:id="47"/>
    </w:p>
    <w:p w14:paraId="05BF1F64" w14:textId="77777777" w:rsidR="00FF512E" w:rsidRPr="00FF512E" w:rsidRDefault="00FF512E" w:rsidP="00FF512E">
      <w:pPr>
        <w:jc w:val="both"/>
        <w:rPr>
          <w:lang w:val="en-US"/>
        </w:rPr>
      </w:pPr>
      <w:r w:rsidRPr="00FF512E">
        <w:rPr>
          <w:lang w:val="en-US"/>
        </w:rPr>
        <w:t>In the present document "</w:t>
      </w:r>
      <w:r w:rsidRPr="00FF512E">
        <w:rPr>
          <w:b/>
          <w:bCs/>
          <w:lang w:val="en-US"/>
        </w:rPr>
        <w:t>should</w:t>
      </w:r>
      <w:r w:rsidRPr="00FF512E">
        <w:rPr>
          <w:lang w:val="en-US"/>
        </w:rPr>
        <w:t>", "</w:t>
      </w:r>
      <w:r w:rsidRPr="00FF512E">
        <w:rPr>
          <w:b/>
          <w:bCs/>
          <w:lang w:val="en-US"/>
        </w:rPr>
        <w:t>should not</w:t>
      </w:r>
      <w:r w:rsidRPr="00FF512E">
        <w:rPr>
          <w:lang w:val="en-US"/>
        </w:rPr>
        <w:t>", "</w:t>
      </w:r>
      <w:r w:rsidRPr="00FF512E">
        <w:rPr>
          <w:b/>
          <w:bCs/>
          <w:lang w:val="en-US"/>
        </w:rPr>
        <w:t>may</w:t>
      </w:r>
      <w:r w:rsidRPr="00FF512E">
        <w:rPr>
          <w:lang w:val="en-US"/>
        </w:rPr>
        <w:t>", "</w:t>
      </w:r>
      <w:r w:rsidRPr="00FF512E">
        <w:rPr>
          <w:b/>
          <w:bCs/>
          <w:lang w:val="en-US"/>
        </w:rPr>
        <w:t>need not</w:t>
      </w:r>
      <w:r w:rsidRPr="00FF512E">
        <w:rPr>
          <w:lang w:val="en-US"/>
        </w:rPr>
        <w:t>", "</w:t>
      </w:r>
      <w:r w:rsidRPr="00FF512E">
        <w:rPr>
          <w:b/>
          <w:bCs/>
          <w:lang w:val="en-US"/>
        </w:rPr>
        <w:t>will</w:t>
      </w:r>
      <w:r w:rsidRPr="00FF512E">
        <w:rPr>
          <w:bCs/>
          <w:lang w:val="en-US"/>
        </w:rPr>
        <w:t>"</w:t>
      </w:r>
      <w:r w:rsidRPr="00FF512E">
        <w:rPr>
          <w:lang w:val="en-US"/>
        </w:rPr>
        <w:t xml:space="preserve">, </w:t>
      </w:r>
      <w:r w:rsidRPr="00FF512E">
        <w:rPr>
          <w:bCs/>
          <w:lang w:val="en-US"/>
        </w:rPr>
        <w:t>"</w:t>
      </w:r>
      <w:r w:rsidRPr="00FF512E">
        <w:rPr>
          <w:b/>
          <w:bCs/>
          <w:lang w:val="en-US"/>
        </w:rPr>
        <w:t>will not</w:t>
      </w:r>
      <w:r w:rsidRPr="00FF512E">
        <w:rPr>
          <w:bCs/>
          <w:lang w:val="en-US"/>
        </w:rPr>
        <w:t>"</w:t>
      </w:r>
      <w:r w:rsidRPr="00FF512E">
        <w:rPr>
          <w:lang w:val="en-US"/>
        </w:rPr>
        <w:t>, "</w:t>
      </w:r>
      <w:r w:rsidRPr="00FF512E">
        <w:rPr>
          <w:b/>
          <w:bCs/>
          <w:lang w:val="en-US"/>
        </w:rPr>
        <w:t>can</w:t>
      </w:r>
      <w:r w:rsidRPr="00FF512E">
        <w:rPr>
          <w:lang w:val="en-US"/>
        </w:rPr>
        <w:t>" and "</w:t>
      </w:r>
      <w:r w:rsidRPr="00FF512E">
        <w:rPr>
          <w:b/>
          <w:bCs/>
          <w:lang w:val="en-US"/>
        </w:rPr>
        <w:t>cannot</w:t>
      </w:r>
      <w:r w:rsidRPr="00FF512E">
        <w:rPr>
          <w:lang w:val="en-US"/>
        </w:rPr>
        <w:t xml:space="preserve">" are to be interpreted as described in clause 3.2 of the </w:t>
      </w:r>
      <w:r w:rsidR="00385595">
        <w:fldChar w:fldCharType="begin"/>
      </w:r>
      <w:r w:rsidR="00385595" w:rsidRPr="005D6861">
        <w:rPr>
          <w:lang w:val="en-US"/>
          <w:rPrChange w:id="48" w:author="ismael arribas" w:date="2022-03-17T11:39:00Z">
            <w:rPr/>
          </w:rPrChange>
        </w:rPr>
        <w:instrText xml:space="preserve"> HYPERLINK "https://portal.etsi.org/Services/editHelp!/Howtostart/ETSIDraftingRules.aspx" </w:instrText>
      </w:r>
      <w:r w:rsidR="00385595">
        <w:fldChar w:fldCharType="separate"/>
      </w:r>
      <w:r w:rsidRPr="00FF512E">
        <w:rPr>
          <w:rStyle w:val="Hipervnculo"/>
          <w:lang w:val="en-US"/>
        </w:rPr>
        <w:t>ETSI Drafting Rules</w:t>
      </w:r>
      <w:r w:rsidR="00385595">
        <w:rPr>
          <w:rStyle w:val="Hipervnculo"/>
          <w:lang w:val="en-US"/>
        </w:rPr>
        <w:fldChar w:fldCharType="end"/>
      </w:r>
      <w:r w:rsidRPr="00FF512E">
        <w:rPr>
          <w:lang w:val="en-US"/>
        </w:rPr>
        <w:t xml:space="preserve"> (Verbal forms for the expression of provisions).</w:t>
      </w:r>
    </w:p>
    <w:p w14:paraId="1023FCFF" w14:textId="77777777" w:rsidR="00FF512E" w:rsidRPr="00FF512E" w:rsidRDefault="00FF512E" w:rsidP="00FF512E">
      <w:pPr>
        <w:jc w:val="both"/>
        <w:rPr>
          <w:lang w:val="en-US"/>
        </w:rPr>
      </w:pPr>
      <w:r w:rsidRPr="00FF512E">
        <w:rPr>
          <w:lang w:val="en-US"/>
        </w:rPr>
        <w:t>"</w:t>
      </w:r>
      <w:r w:rsidRPr="00FF512E">
        <w:rPr>
          <w:b/>
          <w:bCs/>
          <w:lang w:val="en-US"/>
        </w:rPr>
        <w:t>must</w:t>
      </w:r>
      <w:r w:rsidRPr="00FF512E">
        <w:rPr>
          <w:lang w:val="en-US"/>
        </w:rPr>
        <w:t>" and "</w:t>
      </w:r>
      <w:r w:rsidRPr="00FF512E">
        <w:rPr>
          <w:b/>
          <w:bCs/>
          <w:lang w:val="en-US"/>
        </w:rPr>
        <w:t>must not</w:t>
      </w:r>
      <w:r w:rsidRPr="00FF512E">
        <w:rPr>
          <w:lang w:val="en-US"/>
        </w:rPr>
        <w:t xml:space="preserve">" are </w:t>
      </w:r>
      <w:r w:rsidRPr="00FF512E">
        <w:rPr>
          <w:b/>
          <w:bCs/>
          <w:lang w:val="en-US"/>
        </w:rPr>
        <w:t>NOT</w:t>
      </w:r>
      <w:r w:rsidRPr="00FF512E">
        <w:rPr>
          <w:lang w:val="en-US"/>
        </w:rPr>
        <w:t xml:space="preserve"> allowed in ETSI deliverables except when used in direct citation.</w:t>
      </w:r>
    </w:p>
    <w:p w14:paraId="4FAD88EB" w14:textId="77777777" w:rsidR="00FF512E" w:rsidRPr="00FF512E" w:rsidRDefault="00FF512E" w:rsidP="00FF512E">
      <w:pPr>
        <w:pStyle w:val="Ttulo1"/>
        <w:jc w:val="both"/>
        <w:rPr>
          <w:rFonts w:ascii="Times New Roman" w:hAnsi="Times New Roman"/>
        </w:rPr>
      </w:pPr>
      <w:bookmarkStart w:id="49" w:name="_Toc451246114"/>
      <w:bookmarkStart w:id="50" w:name="_Toc486250553"/>
      <w:bookmarkStart w:id="51" w:name="_Toc486251369"/>
      <w:bookmarkStart w:id="52" w:name="_Toc486253306"/>
      <w:bookmarkStart w:id="53" w:name="_Toc486253334"/>
      <w:bookmarkStart w:id="54" w:name="_Toc486322650"/>
      <w:bookmarkStart w:id="55" w:name="_Toc527621344"/>
      <w:bookmarkStart w:id="56" w:name="_Toc527622193"/>
    </w:p>
    <w:p w14:paraId="4F6A87BF" w14:textId="77777777" w:rsidR="00FF512E" w:rsidRPr="00FF512E" w:rsidRDefault="00FF512E" w:rsidP="00FF512E">
      <w:pPr>
        <w:pStyle w:val="Ttulo1"/>
        <w:jc w:val="both"/>
        <w:rPr>
          <w:rFonts w:ascii="Times New Roman" w:hAnsi="Times New Roman"/>
        </w:rPr>
      </w:pPr>
    </w:p>
    <w:p w14:paraId="44E68533" w14:textId="77777777" w:rsidR="00FF512E" w:rsidRPr="00FF512E" w:rsidRDefault="00FF512E" w:rsidP="00FF512E">
      <w:pPr>
        <w:jc w:val="both"/>
        <w:rPr>
          <w:lang w:val="en-US"/>
        </w:rPr>
      </w:pPr>
    </w:p>
    <w:p w14:paraId="5A90D50F" w14:textId="77777777" w:rsidR="00FF512E" w:rsidRPr="00FF512E" w:rsidRDefault="00FF512E" w:rsidP="00FF512E">
      <w:pPr>
        <w:pStyle w:val="Ttulo1"/>
        <w:jc w:val="both"/>
        <w:rPr>
          <w:rFonts w:ascii="Times New Roman" w:hAnsi="Times New Roman"/>
        </w:rPr>
      </w:pPr>
    </w:p>
    <w:p w14:paraId="014A90FF" w14:textId="77777777" w:rsidR="00FF512E" w:rsidRPr="00FF512E" w:rsidRDefault="00FF512E" w:rsidP="00FF512E">
      <w:pPr>
        <w:pStyle w:val="Ttulo1"/>
        <w:jc w:val="both"/>
        <w:rPr>
          <w:rFonts w:ascii="Times New Roman" w:hAnsi="Times New Roman"/>
        </w:rPr>
      </w:pPr>
      <w:bookmarkStart w:id="57" w:name="_Toc23330312"/>
      <w:r w:rsidRPr="00FF512E">
        <w:rPr>
          <w:rFonts w:ascii="Times New Roman" w:hAnsi="Times New Roman"/>
        </w:rPr>
        <w:t>Executive summary</w:t>
      </w:r>
      <w:bookmarkEnd w:id="49"/>
      <w:bookmarkEnd w:id="57"/>
      <w:r w:rsidRPr="00FF512E">
        <w:rPr>
          <w:rFonts w:ascii="Times New Roman" w:hAnsi="Times New Roman"/>
        </w:rPr>
        <w:t xml:space="preserve"> </w:t>
      </w:r>
      <w:bookmarkEnd w:id="50"/>
      <w:bookmarkEnd w:id="51"/>
      <w:bookmarkEnd w:id="52"/>
      <w:bookmarkEnd w:id="53"/>
      <w:bookmarkEnd w:id="54"/>
      <w:bookmarkEnd w:id="55"/>
      <w:bookmarkEnd w:id="56"/>
    </w:p>
    <w:p w14:paraId="24A9335F" w14:textId="77777777" w:rsidR="00FF512E" w:rsidRPr="00FF512E" w:rsidRDefault="00385595" w:rsidP="00FF512E">
      <w:pPr>
        <w:jc w:val="both"/>
        <w:rPr>
          <w:i/>
          <w:color w:val="76923C"/>
          <w:sz w:val="18"/>
          <w:szCs w:val="18"/>
          <w:lang w:val="en-US"/>
        </w:rPr>
      </w:pPr>
      <w:r>
        <w:fldChar w:fldCharType="begin"/>
      </w:r>
      <w:r w:rsidRPr="005D6861">
        <w:rPr>
          <w:lang w:val="en-US"/>
          <w:rPrChange w:id="58" w:author="ismael arribas" w:date="2022-03-17T11:39:00Z">
            <w:rPr/>
          </w:rPrChange>
        </w:rPr>
        <w:instrText xml:space="preserve"> HYPERLINK "https://portal.etsi.org/Services/editHelp!/Howtostart/ETSIDraftingRules.aspx" </w:instrText>
      </w:r>
      <w:r>
        <w:fldChar w:fldCharType="separate"/>
      </w:r>
      <w:bookmarkStart w:id="59" w:name="_Toc527123098"/>
      <w:bookmarkStart w:id="60" w:name="_Toc527123158"/>
      <w:bookmarkStart w:id="61" w:name="_Toc527123202"/>
      <w:r w:rsidR="00FF512E" w:rsidRPr="00FF512E">
        <w:rPr>
          <w:rStyle w:val="Hipervnculo"/>
          <w:i/>
          <w:sz w:val="18"/>
          <w:szCs w:val="18"/>
          <w:lang w:val="en-US" w:eastAsia="en-GB"/>
        </w:rPr>
        <w:t>ETSI Drafting Rules</w:t>
      </w:r>
      <w:r w:rsidR="00FF512E" w:rsidRPr="00FF512E">
        <w:rPr>
          <w:rStyle w:val="Hipervnculo"/>
          <w:lang w:val="en-US"/>
        </w:rPr>
        <w:t xml:space="preserve"> (</w:t>
      </w:r>
      <w:r w:rsidR="00FF512E" w:rsidRPr="00FF512E">
        <w:rPr>
          <w:rStyle w:val="Hipervnculo"/>
          <w:i/>
          <w:sz w:val="18"/>
          <w:szCs w:val="18"/>
          <w:lang w:val="en-US"/>
        </w:rPr>
        <w:t>EDRs)</w:t>
      </w:r>
      <w:r>
        <w:rPr>
          <w:rStyle w:val="Hipervnculo"/>
          <w:i/>
          <w:sz w:val="18"/>
          <w:szCs w:val="18"/>
          <w:lang w:val="en-US"/>
        </w:rPr>
        <w:fldChar w:fldCharType="end"/>
      </w:r>
      <w:r w:rsidR="00FF512E" w:rsidRPr="00FF512E">
        <w:rPr>
          <w:rStyle w:val="Hipervnculo"/>
          <w:i/>
          <w:color w:val="76923C"/>
          <w:sz w:val="18"/>
          <w:szCs w:val="18"/>
          <w:lang w:val="en-US"/>
        </w:rPr>
        <w:t>,</w:t>
      </w:r>
      <w:bookmarkStart w:id="62" w:name="_Toc451246115"/>
      <w:bookmarkStart w:id="63" w:name="_Toc486250554"/>
      <w:bookmarkStart w:id="64" w:name="_Toc486251370"/>
      <w:bookmarkStart w:id="65" w:name="_Toc486253307"/>
      <w:bookmarkStart w:id="66" w:name="_Toc486253335"/>
      <w:bookmarkStart w:id="67" w:name="_Toc486322651"/>
      <w:bookmarkStart w:id="68" w:name="_Toc527621345"/>
      <w:bookmarkStart w:id="69" w:name="_Toc527622194"/>
      <w:bookmarkEnd w:id="59"/>
      <w:bookmarkEnd w:id="60"/>
      <w:bookmarkEnd w:id="61"/>
    </w:p>
    <w:p w14:paraId="0A2487DA" w14:textId="77777777" w:rsidR="00FF512E" w:rsidRPr="00FF512E" w:rsidRDefault="00FF512E" w:rsidP="00FF512E">
      <w:pPr>
        <w:pStyle w:val="Ttulo1"/>
        <w:jc w:val="both"/>
        <w:rPr>
          <w:rFonts w:ascii="Times New Roman" w:hAnsi="Times New Roman"/>
        </w:rPr>
      </w:pPr>
      <w:bookmarkStart w:id="70" w:name="_Toc23330313"/>
      <w:r w:rsidRPr="00FF512E">
        <w:rPr>
          <w:rFonts w:ascii="Times New Roman" w:hAnsi="Times New Roman"/>
        </w:rPr>
        <w:t>Introduction</w:t>
      </w:r>
      <w:bookmarkEnd w:id="62"/>
      <w:bookmarkEnd w:id="70"/>
      <w:r w:rsidRPr="00FF512E">
        <w:rPr>
          <w:rFonts w:ascii="Times New Roman" w:hAnsi="Times New Roman"/>
        </w:rPr>
        <w:t xml:space="preserve"> </w:t>
      </w:r>
      <w:bookmarkEnd w:id="63"/>
      <w:bookmarkEnd w:id="64"/>
      <w:bookmarkEnd w:id="65"/>
      <w:bookmarkEnd w:id="66"/>
      <w:bookmarkEnd w:id="67"/>
      <w:bookmarkEnd w:id="68"/>
      <w:bookmarkEnd w:id="69"/>
    </w:p>
    <w:bookmarkStart w:id="71" w:name="_Hlk527031841"/>
    <w:bookmarkStart w:id="72" w:name="_Hlk527370669"/>
    <w:p w14:paraId="367C67FC" w14:textId="77777777" w:rsidR="00FF512E" w:rsidRPr="00FF512E" w:rsidRDefault="004A4E6D" w:rsidP="00FF512E">
      <w:pPr>
        <w:jc w:val="both"/>
        <w:rPr>
          <w:rStyle w:val="Guidance"/>
          <w:rFonts w:ascii="Times New Roman" w:eastAsiaTheme="minorEastAsia" w:hAnsi="Times New Roman" w:cs="Times New Roman"/>
          <w:i w:val="0"/>
          <w:sz w:val="20"/>
          <w:szCs w:val="20"/>
          <w:lang w:val="en-US" w:eastAsia="en-US"/>
        </w:rPr>
      </w:pPr>
      <w:r w:rsidRPr="00FF512E">
        <w:rPr>
          <w:i/>
          <w:color w:val="76923C"/>
          <w:sz w:val="18"/>
          <w:szCs w:val="18"/>
          <w:lang w:eastAsia="en-GB"/>
        </w:rPr>
        <w:fldChar w:fldCharType="begin"/>
      </w:r>
      <w:r w:rsidR="00FF512E" w:rsidRPr="00FF512E">
        <w:rPr>
          <w:i/>
          <w:color w:val="76923C"/>
          <w:sz w:val="18"/>
          <w:szCs w:val="18"/>
          <w:lang w:val="en-US" w:eastAsia="en-GB"/>
        </w:rPr>
        <w:instrText xml:space="preserve"> HYPERLINK "https://portal.etsi.org/Services/editHelp!/Howtostart/ETSIDraftingRules.aspx" </w:instrText>
      </w:r>
      <w:r w:rsidRPr="00FF512E">
        <w:rPr>
          <w:i/>
          <w:color w:val="76923C"/>
          <w:sz w:val="18"/>
          <w:szCs w:val="18"/>
          <w:lang w:eastAsia="en-GB"/>
        </w:rPr>
        <w:fldChar w:fldCharType="separate"/>
      </w:r>
      <w:r w:rsidR="00FF512E" w:rsidRPr="00FF512E">
        <w:rPr>
          <w:rStyle w:val="Hipervnculo"/>
          <w:i/>
          <w:sz w:val="18"/>
          <w:szCs w:val="18"/>
          <w:lang w:val="en-US" w:eastAsia="en-GB"/>
        </w:rPr>
        <w:t>ETSI Drafting Rules</w:t>
      </w:r>
      <w:r w:rsidR="00FF512E" w:rsidRPr="00FF512E">
        <w:rPr>
          <w:rStyle w:val="Hipervnculo"/>
          <w:lang w:val="en-US"/>
        </w:rPr>
        <w:t xml:space="preserve"> (</w:t>
      </w:r>
      <w:r w:rsidR="00FF512E" w:rsidRPr="00FF512E">
        <w:rPr>
          <w:rStyle w:val="Hipervnculo"/>
          <w:i/>
          <w:sz w:val="18"/>
          <w:szCs w:val="18"/>
          <w:lang w:val="en-US"/>
        </w:rPr>
        <w:t>EDRs)</w:t>
      </w:r>
      <w:r w:rsidRPr="00FF512E">
        <w:rPr>
          <w:i/>
          <w:color w:val="76923C"/>
          <w:sz w:val="18"/>
          <w:szCs w:val="18"/>
          <w:lang w:eastAsia="en-GB"/>
        </w:rPr>
        <w:fldChar w:fldCharType="end"/>
      </w:r>
      <w:r w:rsidR="00FF512E" w:rsidRPr="00FF512E">
        <w:rPr>
          <w:rStyle w:val="Hipervnculo"/>
          <w:i/>
          <w:color w:val="76923C"/>
          <w:sz w:val="18"/>
          <w:szCs w:val="18"/>
          <w:lang w:val="en-US"/>
        </w:rPr>
        <w:t>,</w:t>
      </w:r>
      <w:r w:rsidR="00FF512E" w:rsidRPr="00FF512E">
        <w:rPr>
          <w:rStyle w:val="Guidance"/>
          <w:rFonts w:ascii="Times New Roman" w:hAnsi="Times New Roman" w:cs="Times New Roman"/>
          <w:lang w:val="en-US"/>
        </w:rPr>
        <w:t xml:space="preserve"> </w:t>
      </w:r>
      <w:bookmarkEnd w:id="71"/>
      <w:bookmarkEnd w:id="72"/>
    </w:p>
    <w:p w14:paraId="5DAE1011" w14:textId="77777777" w:rsidR="00FF512E" w:rsidRPr="00FF512E" w:rsidRDefault="00FF512E" w:rsidP="00FF512E">
      <w:pPr>
        <w:jc w:val="both"/>
        <w:rPr>
          <w:lang w:val="en-US"/>
        </w:rPr>
      </w:pPr>
      <w:r w:rsidRPr="00FF512E">
        <w:rPr>
          <w:lang w:val="en-US"/>
        </w:rPr>
        <w:t xml:space="preserve">Enabling communication between different DLT is a challenge that can be resolved in </w:t>
      </w:r>
      <w:proofErr w:type="spellStart"/>
      <w:r w:rsidRPr="00FF512E">
        <w:rPr>
          <w:lang w:val="en-US"/>
        </w:rPr>
        <w:t>favour</w:t>
      </w:r>
      <w:proofErr w:type="spellEnd"/>
      <w:r w:rsidRPr="00FF512E">
        <w:rPr>
          <w:lang w:val="en-US"/>
        </w:rPr>
        <w:t xml:space="preserve"> of scalability if interoperability is implemented with security, however the architecture, </w:t>
      </w:r>
      <w:proofErr w:type="gramStart"/>
      <w:r w:rsidRPr="00FF512E">
        <w:rPr>
          <w:lang w:val="en-US"/>
        </w:rPr>
        <w:t>taxonomy</w:t>
      </w:r>
      <w:proofErr w:type="gramEnd"/>
      <w:r w:rsidRPr="00FF512E">
        <w:rPr>
          <w:lang w:val="en-US"/>
        </w:rPr>
        <w:t xml:space="preserve"> and ontology of the DLT landscape is certainly very diverse and with a variety of technical issues and challenges that a lot of time and efforts are being invested in deploying approaches and solutions. This is in </w:t>
      </w:r>
      <w:proofErr w:type="spellStart"/>
      <w:r w:rsidRPr="00FF512E">
        <w:rPr>
          <w:lang w:val="en-US"/>
        </w:rPr>
        <w:t>favour</w:t>
      </w:r>
      <w:proofErr w:type="spellEnd"/>
      <w:r w:rsidRPr="00FF512E">
        <w:rPr>
          <w:lang w:val="en-US"/>
        </w:rPr>
        <w:t xml:space="preserve"> of the </w:t>
      </w:r>
      <w:proofErr w:type="gramStart"/>
      <w:r w:rsidRPr="00FF512E">
        <w:rPr>
          <w:lang w:val="en-US"/>
        </w:rPr>
        <w:t>ecosystem as a whole</w:t>
      </w:r>
      <w:proofErr w:type="gramEnd"/>
      <w:r w:rsidRPr="00FF512E">
        <w:rPr>
          <w:lang w:val="en-US"/>
        </w:rPr>
        <w:t>. Priorities for multi-stakeholders are based on interoperability and cross-chain solutions for connecting the new era of internet.</w:t>
      </w:r>
    </w:p>
    <w:p w14:paraId="79AB3257" w14:textId="77777777" w:rsidR="00FF512E" w:rsidRPr="00FF512E" w:rsidRDefault="00FF512E" w:rsidP="00FF512E">
      <w:pPr>
        <w:jc w:val="both"/>
        <w:rPr>
          <w:lang w:val="en-US"/>
        </w:rPr>
      </w:pPr>
    </w:p>
    <w:p w14:paraId="37B72F76" w14:textId="77777777" w:rsidR="00FF512E" w:rsidRPr="00FF512E" w:rsidRDefault="00FF512E" w:rsidP="00FF512E">
      <w:pPr>
        <w:jc w:val="both"/>
        <w:rPr>
          <w:lang w:val="en-US"/>
        </w:rPr>
      </w:pPr>
      <w:r w:rsidRPr="00FF512E">
        <w:rPr>
          <w:lang w:val="en-US"/>
        </w:rPr>
        <w:t>The baseline for this document is aligned with the definition of ISO/IEC 17788:2014 “information Technology -Cloud Computing-Overview and vocabulary” whereby Interoperability is “the ability of two or more systems or applications to exchange information and to mutually use the information that has been exchanged.</w:t>
      </w:r>
    </w:p>
    <w:p w14:paraId="09A4A573" w14:textId="77777777" w:rsidR="00FF512E" w:rsidRPr="00FF512E" w:rsidRDefault="00FF512E" w:rsidP="00FF512E">
      <w:pPr>
        <w:jc w:val="both"/>
        <w:rPr>
          <w:lang w:val="en-US"/>
        </w:rPr>
      </w:pPr>
    </w:p>
    <w:p w14:paraId="0C6BEF9E" w14:textId="77777777" w:rsidR="00FF512E" w:rsidRPr="00FF512E" w:rsidRDefault="00FF512E" w:rsidP="00FF512E">
      <w:pPr>
        <w:jc w:val="both"/>
        <w:rPr>
          <w:lang w:val="en-US"/>
        </w:rPr>
      </w:pPr>
      <w:r w:rsidRPr="00FF512E">
        <w:rPr>
          <w:lang w:val="en-US"/>
        </w:rPr>
        <w:t xml:space="preserve">The European Interoperability Framework (EIF) from the European Commission (EC) had first version adopted in 2010 between the new EU policies in the field of information technology with </w:t>
      </w:r>
      <w:r w:rsidRPr="00FF512E">
        <w:rPr>
          <w:lang w:val="en-US"/>
        </w:rPr>
        <w:lastRenderedPageBreak/>
        <w:t xml:space="preserve">strong focus on openness and information management, data portability, interoperability governance, and integrated service delivery. Furthermore, NIFO (National Interoperability Framework Observatory) produce a variety of documents with recommendations for policy makers, researchers, and business stakeholders with the latest developments on digital government and interoperability across Europe. On the other hand, the European Blockchain Services Infrastructure (EBSI) is officially established with which inter-ledger interoperability will be a key ingredient for scalable business and connecting networks for cross-border communications. </w:t>
      </w:r>
      <w:proofErr w:type="gramStart"/>
      <w:r w:rsidRPr="00FF512E">
        <w:rPr>
          <w:lang w:val="en-US"/>
        </w:rPr>
        <w:t>Actually, four</w:t>
      </w:r>
      <w:proofErr w:type="gramEnd"/>
      <w:r w:rsidRPr="00FF512E">
        <w:rPr>
          <w:lang w:val="en-US"/>
        </w:rPr>
        <w:t xml:space="preserve"> use cases are applying on the top of EBSI and one of them is related to trusted data sharing which is a value for considering interoperability as a priority within the deployment of the European Digital Single Market. </w:t>
      </w:r>
    </w:p>
    <w:p w14:paraId="23D434C6"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1EF9687F"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12A9E6F"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3B0D0169"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7CFBE0FF"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5F39E41"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4E0B1B20"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1B1C699A"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2C0BFDA8"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30EDF29"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4C940C86"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6B14858"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3A3145BD"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0F4D4179"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21D58252"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16F54295"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5A0809D8"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016E9AC2"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0B33BE8D"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5B21D1EE"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3B7F9155"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27F74166"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53949F86"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07B8BDBC"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555397E8"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02F78B7B"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DAEAC3F"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112E06D"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2C38A9F6"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14DD1F95"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0211491C"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C2E7091"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4CA149C3"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2979B93" w14:textId="77777777" w:rsidR="00FF512E" w:rsidRPr="00FF512E" w:rsidRDefault="00FF512E" w:rsidP="00FF512E">
      <w:pPr>
        <w:spacing w:before="120" w:after="120"/>
        <w:ind w:left="-567"/>
        <w:jc w:val="both"/>
        <w:rPr>
          <w:rStyle w:val="Guidance"/>
          <w:rFonts w:ascii="Times New Roman" w:hAnsi="Times New Roman" w:cs="Times New Roman"/>
          <w:lang w:val="en-US"/>
        </w:rPr>
      </w:pPr>
    </w:p>
    <w:p w14:paraId="6D383928" w14:textId="77777777" w:rsidR="00FF512E" w:rsidRPr="00FF512E" w:rsidRDefault="00FF512E" w:rsidP="00FF512E">
      <w:pPr>
        <w:pStyle w:val="Ttulo1"/>
        <w:jc w:val="both"/>
        <w:rPr>
          <w:rFonts w:ascii="Times New Roman" w:hAnsi="Times New Roman"/>
        </w:rPr>
      </w:pPr>
      <w:bookmarkStart w:id="73" w:name="_Toc451246116"/>
      <w:bookmarkStart w:id="74" w:name="_Toc23330314"/>
      <w:bookmarkStart w:id="75" w:name="_Toc486250555"/>
      <w:bookmarkStart w:id="76" w:name="_Toc486251371"/>
      <w:bookmarkStart w:id="77" w:name="_Toc486253308"/>
      <w:bookmarkStart w:id="78" w:name="_Toc486253336"/>
      <w:bookmarkStart w:id="79" w:name="_Toc486322652"/>
      <w:bookmarkStart w:id="80" w:name="_Toc527621346"/>
      <w:bookmarkStart w:id="81" w:name="_Toc527622195"/>
      <w:r w:rsidRPr="00FF512E">
        <w:rPr>
          <w:rFonts w:ascii="Times New Roman" w:hAnsi="Times New Roman"/>
        </w:rPr>
        <w:lastRenderedPageBreak/>
        <w:t>1</w:t>
      </w:r>
      <w:r w:rsidRPr="00FF512E">
        <w:rPr>
          <w:rFonts w:ascii="Times New Roman" w:hAnsi="Times New Roman"/>
        </w:rPr>
        <w:tab/>
        <w:t>Scope</w:t>
      </w:r>
      <w:bookmarkEnd w:id="73"/>
      <w:bookmarkEnd w:id="74"/>
      <w:r w:rsidRPr="00FF512E">
        <w:rPr>
          <w:rFonts w:ascii="Times New Roman" w:hAnsi="Times New Roman"/>
        </w:rPr>
        <w:t xml:space="preserve"> </w:t>
      </w:r>
      <w:bookmarkEnd w:id="75"/>
      <w:bookmarkEnd w:id="76"/>
      <w:bookmarkEnd w:id="77"/>
      <w:bookmarkEnd w:id="78"/>
      <w:bookmarkEnd w:id="79"/>
      <w:bookmarkEnd w:id="80"/>
      <w:bookmarkEnd w:id="81"/>
    </w:p>
    <w:p w14:paraId="20F59CCF" w14:textId="77777777" w:rsidR="00FF512E" w:rsidRPr="00FF512E" w:rsidRDefault="00FF512E" w:rsidP="00FF512E">
      <w:pPr>
        <w:jc w:val="both"/>
        <w:rPr>
          <w:color w:val="000000" w:themeColor="text1"/>
          <w:lang w:val="en-US"/>
        </w:rPr>
      </w:pPr>
      <w:r w:rsidRPr="00FF512E">
        <w:rPr>
          <w:color w:val="000000" w:themeColor="text1"/>
          <w:lang w:val="en-US"/>
        </w:rPr>
        <w:t>This document will describe the key elements of interoperability to exchange information between different ledgers and to mutually use the information that has been exchanged.</w:t>
      </w:r>
    </w:p>
    <w:p w14:paraId="098D6C9F" w14:textId="77777777" w:rsidR="00FF512E" w:rsidRPr="00FF512E" w:rsidRDefault="00FF512E" w:rsidP="00FF512E">
      <w:pPr>
        <w:pStyle w:val="Ttulo1"/>
        <w:jc w:val="both"/>
        <w:rPr>
          <w:rFonts w:ascii="Times New Roman" w:hAnsi="Times New Roman"/>
        </w:rPr>
      </w:pPr>
      <w:bookmarkStart w:id="82" w:name="_Toc451246117"/>
      <w:bookmarkStart w:id="83" w:name="_Toc23330315"/>
      <w:bookmarkStart w:id="84" w:name="_Toc486250556"/>
      <w:bookmarkStart w:id="85" w:name="_Toc486251372"/>
      <w:bookmarkStart w:id="86" w:name="_Toc486253309"/>
      <w:bookmarkStart w:id="87" w:name="_Toc486253337"/>
      <w:bookmarkStart w:id="88" w:name="_Toc486322653"/>
      <w:bookmarkStart w:id="89" w:name="_Toc527621347"/>
      <w:bookmarkStart w:id="90" w:name="_Toc527622196"/>
      <w:bookmarkStart w:id="91" w:name="_Toc527985032"/>
      <w:r w:rsidRPr="00FF512E">
        <w:rPr>
          <w:rFonts w:ascii="Times New Roman" w:hAnsi="Times New Roman"/>
        </w:rPr>
        <w:t>2</w:t>
      </w:r>
      <w:r w:rsidRPr="00FF512E">
        <w:rPr>
          <w:rFonts w:ascii="Times New Roman" w:hAnsi="Times New Roman"/>
        </w:rPr>
        <w:tab/>
        <w:t>References</w:t>
      </w:r>
      <w:bookmarkEnd w:id="82"/>
      <w:bookmarkEnd w:id="83"/>
      <w:r w:rsidRPr="00FF512E">
        <w:rPr>
          <w:rFonts w:ascii="Times New Roman" w:hAnsi="Times New Roman"/>
        </w:rPr>
        <w:t xml:space="preserve"> </w:t>
      </w:r>
      <w:bookmarkEnd w:id="84"/>
      <w:bookmarkEnd w:id="85"/>
      <w:bookmarkEnd w:id="86"/>
      <w:bookmarkEnd w:id="87"/>
      <w:bookmarkEnd w:id="88"/>
      <w:bookmarkEnd w:id="89"/>
      <w:bookmarkEnd w:id="90"/>
      <w:bookmarkEnd w:id="91"/>
    </w:p>
    <w:p w14:paraId="118CC4D0" w14:textId="77777777" w:rsidR="00FF512E" w:rsidRPr="00FF512E" w:rsidRDefault="00FF512E" w:rsidP="00FF512E">
      <w:pPr>
        <w:pStyle w:val="Ttulo2"/>
        <w:jc w:val="both"/>
        <w:rPr>
          <w:rFonts w:ascii="Times New Roman" w:hAnsi="Times New Roman"/>
          <w:i/>
          <w:color w:val="76923C"/>
          <w:sz w:val="24"/>
          <w:szCs w:val="24"/>
        </w:rPr>
      </w:pPr>
      <w:bookmarkStart w:id="92" w:name="_Toc451246118"/>
      <w:bookmarkStart w:id="93" w:name="_Toc23330316"/>
      <w:bookmarkStart w:id="94" w:name="_Toc486250558"/>
      <w:bookmarkStart w:id="95" w:name="_Toc486251374"/>
      <w:bookmarkStart w:id="96" w:name="_Toc486253311"/>
      <w:bookmarkStart w:id="97" w:name="_Toc486253339"/>
      <w:bookmarkStart w:id="98" w:name="_Toc486322655"/>
      <w:bookmarkStart w:id="99" w:name="_Toc527621348"/>
      <w:bookmarkStart w:id="100" w:name="_Toc527622197"/>
      <w:bookmarkStart w:id="101" w:name="_Toc527985033"/>
      <w:r w:rsidRPr="00FF512E">
        <w:rPr>
          <w:rFonts w:ascii="Times New Roman" w:hAnsi="Times New Roman"/>
        </w:rPr>
        <w:t>2.1</w:t>
      </w:r>
      <w:r w:rsidRPr="00FF512E">
        <w:rPr>
          <w:rFonts w:ascii="Times New Roman" w:hAnsi="Times New Roman"/>
        </w:rPr>
        <w:tab/>
        <w:t>Normative references</w:t>
      </w:r>
      <w:bookmarkEnd w:id="92"/>
      <w:bookmarkEnd w:id="93"/>
      <w:r w:rsidRPr="00FF512E">
        <w:rPr>
          <w:rFonts w:ascii="Times New Roman" w:hAnsi="Times New Roman"/>
        </w:rPr>
        <w:t xml:space="preserve"> </w:t>
      </w:r>
      <w:bookmarkEnd w:id="94"/>
      <w:bookmarkEnd w:id="95"/>
      <w:bookmarkEnd w:id="96"/>
      <w:bookmarkEnd w:id="97"/>
      <w:bookmarkEnd w:id="98"/>
      <w:bookmarkEnd w:id="99"/>
      <w:bookmarkEnd w:id="100"/>
      <w:bookmarkEnd w:id="101"/>
    </w:p>
    <w:p w14:paraId="60672A1D" w14:textId="77777777" w:rsidR="00FF512E" w:rsidRPr="00FF512E" w:rsidRDefault="00FF512E" w:rsidP="00FF512E">
      <w:pPr>
        <w:jc w:val="both"/>
        <w:rPr>
          <w:lang w:val="en-US"/>
        </w:rPr>
      </w:pPr>
      <w:bookmarkStart w:id="102" w:name="_Toc451246119"/>
      <w:r w:rsidRPr="00FF512E">
        <w:rPr>
          <w:lang w:val="en-US"/>
        </w:rPr>
        <w:t>Normative references are not applicable in the present document.</w:t>
      </w:r>
    </w:p>
    <w:p w14:paraId="70C79078" w14:textId="77777777" w:rsidR="00FF512E" w:rsidRPr="00FF512E" w:rsidRDefault="00FF512E" w:rsidP="00FF512E">
      <w:pPr>
        <w:pStyle w:val="Ttulo2"/>
        <w:jc w:val="both"/>
        <w:rPr>
          <w:rFonts w:ascii="Times New Roman" w:hAnsi="Times New Roman"/>
        </w:rPr>
      </w:pPr>
      <w:bookmarkStart w:id="103" w:name="_Toc451246120"/>
      <w:bookmarkStart w:id="104" w:name="_Toc23330317"/>
      <w:bookmarkStart w:id="105" w:name="_Toc486250559"/>
      <w:bookmarkStart w:id="106" w:name="_Toc486251375"/>
      <w:bookmarkStart w:id="107" w:name="_Toc486253312"/>
      <w:bookmarkStart w:id="108" w:name="_Toc486253340"/>
      <w:bookmarkStart w:id="109" w:name="_Toc486322656"/>
      <w:bookmarkStart w:id="110" w:name="_Toc527621349"/>
      <w:bookmarkStart w:id="111" w:name="_Toc527622198"/>
      <w:bookmarkStart w:id="112" w:name="_Toc527985034"/>
      <w:bookmarkEnd w:id="102"/>
      <w:r w:rsidRPr="00FF512E">
        <w:rPr>
          <w:rFonts w:ascii="Times New Roman" w:hAnsi="Times New Roman"/>
        </w:rPr>
        <w:t>2.2</w:t>
      </w:r>
      <w:r w:rsidRPr="00FF512E">
        <w:rPr>
          <w:rFonts w:ascii="Times New Roman" w:hAnsi="Times New Roman"/>
        </w:rPr>
        <w:tab/>
        <w:t>Informative references</w:t>
      </w:r>
      <w:bookmarkEnd w:id="103"/>
      <w:bookmarkEnd w:id="104"/>
      <w:r w:rsidRPr="00FF512E">
        <w:rPr>
          <w:rFonts w:ascii="Times New Roman" w:hAnsi="Times New Roman"/>
        </w:rPr>
        <w:t xml:space="preserve"> </w:t>
      </w:r>
      <w:bookmarkEnd w:id="105"/>
      <w:bookmarkEnd w:id="106"/>
      <w:bookmarkEnd w:id="107"/>
      <w:bookmarkEnd w:id="108"/>
      <w:bookmarkEnd w:id="109"/>
      <w:bookmarkEnd w:id="110"/>
      <w:bookmarkEnd w:id="111"/>
      <w:bookmarkEnd w:id="112"/>
    </w:p>
    <w:p w14:paraId="32FE480D" w14:textId="77777777" w:rsidR="00FF512E" w:rsidRPr="00FF512E" w:rsidRDefault="00FF512E" w:rsidP="00FF512E">
      <w:pPr>
        <w:jc w:val="both"/>
        <w:rPr>
          <w:lang w:val="en-US"/>
        </w:rPr>
      </w:pPr>
      <w:r w:rsidRPr="00FF512E">
        <w:rPr>
          <w:lang w:val="en-US"/>
        </w:rPr>
        <w:t>European Blockchain Services Infrastructure (EBSI)</w:t>
      </w:r>
    </w:p>
    <w:p w14:paraId="601EE952" w14:textId="77777777" w:rsidR="00FF512E" w:rsidRPr="00FF512E" w:rsidRDefault="00385595" w:rsidP="00FF512E">
      <w:pPr>
        <w:jc w:val="both"/>
        <w:rPr>
          <w:lang w:val="en-US"/>
        </w:rPr>
      </w:pPr>
      <w:r>
        <w:fldChar w:fldCharType="begin"/>
      </w:r>
      <w:r w:rsidRPr="005D6861">
        <w:rPr>
          <w:lang w:val="en-US"/>
          <w:rPrChange w:id="113" w:author="ismael arribas" w:date="2022-03-17T11:39:00Z">
            <w:rPr/>
          </w:rPrChange>
        </w:rPr>
        <w:instrText xml:space="preserve"> HYPERLINK "https://ec.europa.eu/cefdigital/wiki/display/CEFDIGITAL/EBSI" </w:instrText>
      </w:r>
      <w:r>
        <w:fldChar w:fldCharType="separate"/>
      </w:r>
      <w:r w:rsidR="00FF512E" w:rsidRPr="00FF512E">
        <w:rPr>
          <w:color w:val="0000FF"/>
          <w:u w:val="single"/>
          <w:lang w:val="en-US"/>
        </w:rPr>
        <w:t>https://ec.europa.eu/cefdigital/wiki/display/CEFDIGITAL/EBSI</w:t>
      </w:r>
      <w:r>
        <w:rPr>
          <w:color w:val="0000FF"/>
          <w:u w:val="single"/>
          <w:lang w:val="en-US"/>
        </w:rPr>
        <w:fldChar w:fldCharType="end"/>
      </w:r>
    </w:p>
    <w:p w14:paraId="1CE9DD63" w14:textId="77777777" w:rsidR="00FF512E" w:rsidRPr="00FF512E" w:rsidRDefault="00FF512E" w:rsidP="00FF512E">
      <w:pPr>
        <w:jc w:val="both"/>
        <w:rPr>
          <w:lang w:val="en-US"/>
        </w:rPr>
      </w:pPr>
    </w:p>
    <w:p w14:paraId="52DED656" w14:textId="77777777" w:rsidR="00FF512E" w:rsidRPr="00FF512E" w:rsidRDefault="00FF512E" w:rsidP="00FF512E">
      <w:pPr>
        <w:jc w:val="both"/>
        <w:rPr>
          <w:lang w:val="en-US"/>
        </w:rPr>
      </w:pPr>
      <w:r w:rsidRPr="00FF512E">
        <w:rPr>
          <w:lang w:val="en-US"/>
        </w:rPr>
        <w:t xml:space="preserve">European Interoperability Framework (EIF) </w:t>
      </w:r>
    </w:p>
    <w:p w14:paraId="49D183FF" w14:textId="77777777" w:rsidR="00FF512E" w:rsidRPr="00FF512E" w:rsidRDefault="00FF512E" w:rsidP="00FF512E">
      <w:pPr>
        <w:jc w:val="both"/>
        <w:rPr>
          <w:lang w:val="en-US"/>
        </w:rPr>
      </w:pPr>
      <w:r w:rsidRPr="00FF512E">
        <w:rPr>
          <w:lang w:val="en-US"/>
        </w:rPr>
        <w:t xml:space="preserve">“Full Text: </w:t>
      </w:r>
      <w:r w:rsidR="00385595">
        <w:fldChar w:fldCharType="begin"/>
      </w:r>
      <w:r w:rsidR="00385595" w:rsidRPr="005D6861">
        <w:rPr>
          <w:lang w:val="en-US"/>
          <w:rPrChange w:id="114" w:author="ismael arribas" w:date="2022-03-17T11:40:00Z">
            <w:rPr/>
          </w:rPrChange>
        </w:rPr>
        <w:instrText xml:space="preserve"> HYPERLINK "https://ec.europa.eu/isa2/sites/isa/files/eif_brochure_final.pdf" </w:instrText>
      </w:r>
      <w:r w:rsidR="00385595">
        <w:fldChar w:fldCharType="separate"/>
      </w:r>
      <w:r w:rsidRPr="00FF512E">
        <w:rPr>
          <w:color w:val="0000FF"/>
          <w:u w:val="single"/>
          <w:lang w:val="en-US"/>
        </w:rPr>
        <w:t>https://ec.europa.eu/isa2/sites/isa/files/eif_brochure_final.pdf</w:t>
      </w:r>
      <w:r w:rsidR="00385595">
        <w:rPr>
          <w:color w:val="0000FF"/>
          <w:u w:val="single"/>
          <w:lang w:val="en-US"/>
        </w:rPr>
        <w:fldChar w:fldCharType="end"/>
      </w:r>
    </w:p>
    <w:p w14:paraId="05C1B6EA" w14:textId="77777777" w:rsidR="00FF512E" w:rsidRPr="00FF512E" w:rsidRDefault="00FF512E" w:rsidP="00FF512E">
      <w:pPr>
        <w:jc w:val="both"/>
        <w:rPr>
          <w:lang w:val="en-US"/>
        </w:rPr>
      </w:pPr>
    </w:p>
    <w:p w14:paraId="7392EA59" w14:textId="77777777" w:rsidR="00FF512E" w:rsidRPr="00FF512E" w:rsidRDefault="00FF512E" w:rsidP="00FF512E">
      <w:pPr>
        <w:pStyle w:val="Ttulo1"/>
        <w:jc w:val="both"/>
        <w:rPr>
          <w:rFonts w:ascii="Times New Roman" w:hAnsi="Times New Roman"/>
        </w:rPr>
      </w:pPr>
      <w:bookmarkStart w:id="115" w:name="_Toc451246121"/>
      <w:bookmarkStart w:id="116" w:name="_Toc23330318"/>
      <w:bookmarkStart w:id="117" w:name="_Toc486250560"/>
      <w:bookmarkStart w:id="118" w:name="_Toc486251376"/>
      <w:bookmarkStart w:id="119" w:name="_Toc486253313"/>
      <w:bookmarkStart w:id="120" w:name="_Toc486253341"/>
      <w:bookmarkStart w:id="121" w:name="_Toc486322657"/>
      <w:bookmarkStart w:id="122" w:name="_Toc527621350"/>
      <w:bookmarkStart w:id="123" w:name="_Toc527622199"/>
      <w:r w:rsidRPr="00FF512E">
        <w:rPr>
          <w:rFonts w:ascii="Times New Roman" w:hAnsi="Times New Roman"/>
        </w:rPr>
        <w:t>3</w:t>
      </w:r>
      <w:r w:rsidRPr="00FF512E">
        <w:rPr>
          <w:rFonts w:ascii="Times New Roman" w:hAnsi="Times New Roman"/>
        </w:rPr>
        <w:tab/>
        <w:t xml:space="preserve">Definition of terms, </w:t>
      </w:r>
      <w:proofErr w:type="gramStart"/>
      <w:r w:rsidRPr="00FF512E">
        <w:rPr>
          <w:rFonts w:ascii="Times New Roman" w:hAnsi="Times New Roman"/>
        </w:rPr>
        <w:t>symbols</w:t>
      </w:r>
      <w:proofErr w:type="gramEnd"/>
      <w:r w:rsidRPr="00FF512E">
        <w:rPr>
          <w:rFonts w:ascii="Times New Roman" w:hAnsi="Times New Roman"/>
        </w:rPr>
        <w:t xml:space="preserve"> and abbreviations</w:t>
      </w:r>
      <w:bookmarkEnd w:id="115"/>
      <w:bookmarkEnd w:id="116"/>
      <w:r w:rsidRPr="00FF512E">
        <w:rPr>
          <w:rFonts w:ascii="Times New Roman" w:hAnsi="Times New Roman"/>
        </w:rPr>
        <w:t xml:space="preserve"> </w:t>
      </w:r>
      <w:bookmarkEnd w:id="117"/>
      <w:bookmarkEnd w:id="118"/>
      <w:bookmarkEnd w:id="119"/>
      <w:bookmarkEnd w:id="120"/>
      <w:bookmarkEnd w:id="121"/>
      <w:bookmarkEnd w:id="122"/>
      <w:bookmarkEnd w:id="123"/>
    </w:p>
    <w:p w14:paraId="66355323" w14:textId="77777777" w:rsidR="00FF512E" w:rsidRPr="00FF512E" w:rsidRDefault="00FF512E" w:rsidP="00FF512E">
      <w:pPr>
        <w:pStyle w:val="Ttulo2"/>
        <w:jc w:val="both"/>
        <w:rPr>
          <w:rFonts w:ascii="Times New Roman" w:hAnsi="Times New Roman"/>
        </w:rPr>
      </w:pPr>
      <w:bookmarkStart w:id="124" w:name="_Toc451246122"/>
      <w:bookmarkStart w:id="125" w:name="_Toc23330319"/>
      <w:bookmarkStart w:id="126" w:name="_Toc486250561"/>
      <w:bookmarkStart w:id="127" w:name="_Toc486251377"/>
      <w:bookmarkStart w:id="128" w:name="_Toc486253314"/>
      <w:bookmarkStart w:id="129" w:name="_Toc486253342"/>
      <w:bookmarkStart w:id="130" w:name="_Toc486322658"/>
      <w:bookmarkStart w:id="131" w:name="_Toc527621351"/>
      <w:bookmarkStart w:id="132" w:name="_Toc527622200"/>
      <w:r w:rsidRPr="00FF512E">
        <w:rPr>
          <w:rFonts w:ascii="Times New Roman" w:hAnsi="Times New Roman"/>
        </w:rPr>
        <w:t>3.1</w:t>
      </w:r>
      <w:r w:rsidRPr="00FF512E">
        <w:rPr>
          <w:rFonts w:ascii="Times New Roman" w:hAnsi="Times New Roman"/>
        </w:rPr>
        <w:tab/>
      </w:r>
      <w:bookmarkEnd w:id="124"/>
      <w:r w:rsidRPr="00FF512E">
        <w:rPr>
          <w:rFonts w:ascii="Times New Roman" w:hAnsi="Times New Roman"/>
        </w:rPr>
        <w:t>Terms</w:t>
      </w:r>
      <w:bookmarkEnd w:id="125"/>
      <w:r w:rsidRPr="00FF512E">
        <w:rPr>
          <w:rFonts w:ascii="Times New Roman" w:hAnsi="Times New Roman"/>
        </w:rPr>
        <w:t xml:space="preserve"> </w:t>
      </w:r>
      <w:bookmarkEnd w:id="126"/>
      <w:bookmarkEnd w:id="127"/>
      <w:bookmarkEnd w:id="128"/>
      <w:bookmarkEnd w:id="129"/>
      <w:bookmarkEnd w:id="130"/>
      <w:bookmarkEnd w:id="131"/>
      <w:bookmarkEnd w:id="132"/>
    </w:p>
    <w:p w14:paraId="26C35AD4" w14:textId="77777777" w:rsidR="00FF512E" w:rsidRPr="00FF512E" w:rsidRDefault="00FF512E" w:rsidP="00FF512E">
      <w:pPr>
        <w:pStyle w:val="Ttulo2"/>
        <w:keepLines w:val="0"/>
        <w:widowControl w:val="0"/>
        <w:jc w:val="both"/>
        <w:rPr>
          <w:rFonts w:ascii="Times New Roman" w:hAnsi="Times New Roman"/>
        </w:rPr>
      </w:pPr>
      <w:bookmarkStart w:id="133" w:name="_Toc451246123"/>
      <w:bookmarkStart w:id="134" w:name="_Toc23330320"/>
      <w:bookmarkStart w:id="135" w:name="_Toc486250562"/>
      <w:bookmarkStart w:id="136" w:name="_Toc486251378"/>
      <w:bookmarkStart w:id="137" w:name="_Toc486253315"/>
      <w:bookmarkStart w:id="138" w:name="_Toc486253343"/>
      <w:bookmarkStart w:id="139" w:name="_Toc486322659"/>
      <w:bookmarkStart w:id="140" w:name="_Toc527621352"/>
      <w:bookmarkStart w:id="141" w:name="_Toc527622201"/>
      <w:r w:rsidRPr="00FF512E">
        <w:rPr>
          <w:rFonts w:ascii="Times New Roman" w:hAnsi="Times New Roman"/>
        </w:rPr>
        <w:t>3.2</w:t>
      </w:r>
      <w:r w:rsidRPr="00FF512E">
        <w:rPr>
          <w:rFonts w:ascii="Times New Roman" w:hAnsi="Times New Roman"/>
        </w:rPr>
        <w:tab/>
        <w:t>Symbols</w:t>
      </w:r>
      <w:bookmarkEnd w:id="133"/>
      <w:bookmarkEnd w:id="134"/>
      <w:r w:rsidRPr="00FF512E">
        <w:rPr>
          <w:rFonts w:ascii="Times New Roman" w:hAnsi="Times New Roman"/>
        </w:rPr>
        <w:t xml:space="preserve"> </w:t>
      </w:r>
      <w:bookmarkStart w:id="142" w:name="_Toc451246124"/>
      <w:bookmarkEnd w:id="135"/>
      <w:bookmarkEnd w:id="136"/>
      <w:bookmarkEnd w:id="137"/>
      <w:bookmarkEnd w:id="138"/>
      <w:bookmarkEnd w:id="139"/>
      <w:bookmarkEnd w:id="140"/>
      <w:bookmarkEnd w:id="141"/>
    </w:p>
    <w:p w14:paraId="2F804D2F" w14:textId="77777777" w:rsidR="00FF512E" w:rsidRPr="00FF512E" w:rsidRDefault="00FF512E" w:rsidP="00FF512E">
      <w:pPr>
        <w:pStyle w:val="Ttulo2"/>
        <w:jc w:val="both"/>
        <w:rPr>
          <w:rFonts w:ascii="Times New Roman" w:hAnsi="Times New Roman"/>
        </w:rPr>
      </w:pPr>
      <w:bookmarkStart w:id="143" w:name="_Toc23330321"/>
      <w:bookmarkStart w:id="144" w:name="_Toc486250563"/>
      <w:bookmarkStart w:id="145" w:name="_Toc486251379"/>
      <w:bookmarkStart w:id="146" w:name="_Toc486253316"/>
      <w:bookmarkStart w:id="147" w:name="_Toc486253344"/>
      <w:bookmarkStart w:id="148" w:name="_Toc486322660"/>
      <w:bookmarkStart w:id="149" w:name="_Toc527621353"/>
      <w:bookmarkStart w:id="150" w:name="_Toc527622202"/>
      <w:r w:rsidRPr="00FF512E">
        <w:rPr>
          <w:rFonts w:ascii="Times New Roman" w:hAnsi="Times New Roman"/>
        </w:rPr>
        <w:t>3.3</w:t>
      </w:r>
      <w:r w:rsidRPr="00FF512E">
        <w:rPr>
          <w:rFonts w:ascii="Times New Roman" w:hAnsi="Times New Roman"/>
        </w:rPr>
        <w:tab/>
        <w:t>Abbreviations</w:t>
      </w:r>
      <w:bookmarkEnd w:id="142"/>
      <w:bookmarkEnd w:id="143"/>
      <w:r w:rsidRPr="00FF512E">
        <w:rPr>
          <w:rFonts w:ascii="Times New Roman" w:hAnsi="Times New Roman"/>
        </w:rPr>
        <w:t xml:space="preserve"> </w:t>
      </w:r>
      <w:bookmarkEnd w:id="144"/>
      <w:bookmarkEnd w:id="145"/>
      <w:bookmarkEnd w:id="146"/>
      <w:bookmarkEnd w:id="147"/>
      <w:bookmarkEnd w:id="148"/>
      <w:bookmarkEnd w:id="149"/>
      <w:bookmarkEnd w:id="150"/>
    </w:p>
    <w:p w14:paraId="681DD991" w14:textId="77777777" w:rsidR="00FF512E" w:rsidRPr="00FF512E" w:rsidRDefault="00FF512E" w:rsidP="00FF512E">
      <w:pPr>
        <w:jc w:val="both"/>
        <w:rPr>
          <w:color w:val="000000" w:themeColor="text1"/>
          <w:lang w:val="en-US"/>
        </w:rPr>
      </w:pPr>
      <w:proofErr w:type="gramStart"/>
      <w:r w:rsidRPr="00FF512E">
        <w:rPr>
          <w:color w:val="000000" w:themeColor="text1"/>
          <w:lang w:val="en-US"/>
        </w:rPr>
        <w:t>ABBs :</w:t>
      </w:r>
      <w:proofErr w:type="gramEnd"/>
      <w:r w:rsidRPr="00FF512E">
        <w:rPr>
          <w:color w:val="000000" w:themeColor="text1"/>
          <w:lang w:val="en-US"/>
        </w:rPr>
        <w:t xml:space="preserve"> Architecture Building Blocks </w:t>
      </w:r>
    </w:p>
    <w:p w14:paraId="5C30732E" w14:textId="77777777" w:rsidR="00FF512E" w:rsidRPr="00FF512E" w:rsidRDefault="00FF512E" w:rsidP="00FF512E">
      <w:pPr>
        <w:jc w:val="both"/>
        <w:rPr>
          <w:color w:val="000000" w:themeColor="text1"/>
          <w:lang w:val="en-US"/>
        </w:rPr>
      </w:pPr>
      <w:r w:rsidRPr="00FF512E">
        <w:rPr>
          <w:color w:val="000000" w:themeColor="text1"/>
          <w:lang w:val="en-US"/>
        </w:rPr>
        <w:t>API: Application Programming Interface</w:t>
      </w:r>
    </w:p>
    <w:p w14:paraId="49BF8DF1" w14:textId="77777777" w:rsidR="00FF512E" w:rsidRPr="00FF512E" w:rsidRDefault="00FF512E" w:rsidP="00FF512E">
      <w:pPr>
        <w:jc w:val="both"/>
        <w:rPr>
          <w:color w:val="000000" w:themeColor="text1"/>
          <w:lang w:val="en-US"/>
        </w:rPr>
      </w:pPr>
      <w:r w:rsidRPr="00FF512E">
        <w:rPr>
          <w:color w:val="000000" w:themeColor="text1"/>
          <w:lang w:val="en-US"/>
        </w:rPr>
        <w:t>DLT. Distributed Ledger Technology</w:t>
      </w:r>
    </w:p>
    <w:p w14:paraId="54B53569" w14:textId="77777777" w:rsidR="00FF512E" w:rsidRPr="00FF512E" w:rsidRDefault="00FF512E" w:rsidP="00FF512E">
      <w:pPr>
        <w:jc w:val="both"/>
        <w:rPr>
          <w:color w:val="000000" w:themeColor="text1"/>
          <w:lang w:val="en-US"/>
        </w:rPr>
      </w:pPr>
      <w:r w:rsidRPr="00FF512E">
        <w:rPr>
          <w:color w:val="000000" w:themeColor="text1"/>
          <w:lang w:val="en-US"/>
        </w:rPr>
        <w:t xml:space="preserve">DL SAT </w:t>
      </w:r>
      <w:proofErr w:type="gramStart"/>
      <w:r w:rsidRPr="00FF512E">
        <w:rPr>
          <w:color w:val="000000" w:themeColor="text1"/>
          <w:lang w:val="en-US"/>
        </w:rPr>
        <w:t>( Detailed</w:t>
      </w:r>
      <w:proofErr w:type="gramEnd"/>
      <w:r w:rsidRPr="00FF512E">
        <w:rPr>
          <w:color w:val="000000" w:themeColor="text1"/>
          <w:lang w:val="en-US"/>
        </w:rPr>
        <w:t>-level Interoperability Requirements Solution Architecture Template)</w:t>
      </w:r>
    </w:p>
    <w:p w14:paraId="46CED556" w14:textId="77777777" w:rsidR="00FF512E" w:rsidRPr="00FF512E" w:rsidRDefault="00FF512E" w:rsidP="00FF512E">
      <w:pPr>
        <w:jc w:val="both"/>
        <w:rPr>
          <w:color w:val="000000" w:themeColor="text1"/>
          <w:lang w:val="en-US"/>
        </w:rPr>
      </w:pPr>
      <w:r w:rsidRPr="00FF512E">
        <w:rPr>
          <w:color w:val="000000" w:themeColor="text1"/>
          <w:lang w:val="en-US"/>
        </w:rPr>
        <w:t>EBSI: European Blockchain Service Infrastructure</w:t>
      </w:r>
    </w:p>
    <w:p w14:paraId="07DB1611" w14:textId="77777777" w:rsidR="00FF512E" w:rsidRPr="00FF512E" w:rsidRDefault="00FF512E" w:rsidP="00FF512E">
      <w:pPr>
        <w:jc w:val="both"/>
        <w:rPr>
          <w:color w:val="000000" w:themeColor="text1"/>
          <w:lang w:val="en-US"/>
        </w:rPr>
      </w:pPr>
      <w:r w:rsidRPr="00FF512E">
        <w:rPr>
          <w:color w:val="000000" w:themeColor="text1"/>
          <w:lang w:val="en-US"/>
        </w:rPr>
        <w:t>EC:  European Commission</w:t>
      </w:r>
    </w:p>
    <w:p w14:paraId="7AEA4B23" w14:textId="77777777" w:rsidR="00FF512E" w:rsidRPr="00FF512E" w:rsidRDefault="00FF512E" w:rsidP="00FF512E">
      <w:pPr>
        <w:jc w:val="both"/>
        <w:rPr>
          <w:color w:val="000000" w:themeColor="text1"/>
          <w:lang w:val="en-US"/>
        </w:rPr>
      </w:pPr>
      <w:r w:rsidRPr="00FF512E">
        <w:rPr>
          <w:color w:val="000000" w:themeColor="text1"/>
          <w:lang w:val="en-US"/>
        </w:rPr>
        <w:t>EIF: European Interoperability Framework</w:t>
      </w:r>
    </w:p>
    <w:p w14:paraId="09516A11" w14:textId="77777777" w:rsidR="00FF512E" w:rsidRPr="00FF512E" w:rsidRDefault="00FF512E" w:rsidP="00FF512E">
      <w:pPr>
        <w:jc w:val="both"/>
        <w:rPr>
          <w:color w:val="000000" w:themeColor="text1"/>
          <w:lang w:val="en-US"/>
        </w:rPr>
      </w:pPr>
      <w:r w:rsidRPr="00FF512E">
        <w:rPr>
          <w:color w:val="000000" w:themeColor="text1"/>
          <w:lang w:val="en-US"/>
        </w:rPr>
        <w:t xml:space="preserve">EIS: European Interoperability Strategy </w:t>
      </w:r>
    </w:p>
    <w:p w14:paraId="135EB478" w14:textId="77777777" w:rsidR="00FF512E" w:rsidRPr="00FF512E" w:rsidRDefault="00FF512E" w:rsidP="00FF512E">
      <w:pPr>
        <w:jc w:val="both"/>
        <w:rPr>
          <w:color w:val="000000" w:themeColor="text1"/>
          <w:lang w:val="en-US"/>
        </w:rPr>
      </w:pPr>
      <w:r w:rsidRPr="00FF512E">
        <w:rPr>
          <w:color w:val="000000" w:themeColor="text1"/>
          <w:lang w:val="en-US"/>
        </w:rPr>
        <w:t>EIRA: European Interoperability Reference Architecture.</w:t>
      </w:r>
    </w:p>
    <w:p w14:paraId="333E0C1A" w14:textId="77777777" w:rsidR="00FF512E" w:rsidRPr="00FF512E" w:rsidRDefault="00FF512E" w:rsidP="00FF512E">
      <w:pPr>
        <w:jc w:val="both"/>
        <w:rPr>
          <w:color w:val="000000" w:themeColor="text1"/>
          <w:lang w:val="en-US"/>
        </w:rPr>
      </w:pPr>
      <w:r w:rsidRPr="00FF512E">
        <w:rPr>
          <w:color w:val="000000" w:themeColor="text1"/>
          <w:lang w:val="en-US"/>
        </w:rPr>
        <w:t>NIFO: National Interoperability Framework Observatory</w:t>
      </w:r>
    </w:p>
    <w:p w14:paraId="6E63173C" w14:textId="77777777" w:rsidR="00FF512E" w:rsidRPr="00FF512E" w:rsidRDefault="00FF512E" w:rsidP="00FF512E">
      <w:pPr>
        <w:jc w:val="both"/>
        <w:rPr>
          <w:color w:val="000000" w:themeColor="text1"/>
          <w:lang w:val="en-US"/>
        </w:rPr>
      </w:pPr>
      <w:r w:rsidRPr="00FF512E">
        <w:rPr>
          <w:color w:val="000000" w:themeColor="text1"/>
          <w:lang w:val="en-US"/>
        </w:rPr>
        <w:t>OOP: Once and Only Principle.</w:t>
      </w:r>
    </w:p>
    <w:p w14:paraId="6A7F582C" w14:textId="77777777" w:rsidR="00FF512E" w:rsidRPr="00FF512E" w:rsidRDefault="00FF512E" w:rsidP="00FF512E">
      <w:pPr>
        <w:jc w:val="both"/>
        <w:rPr>
          <w:color w:val="000000" w:themeColor="text1"/>
          <w:u w:val="single"/>
          <w:lang w:val="en-US"/>
        </w:rPr>
      </w:pPr>
      <w:r w:rsidRPr="00FF512E">
        <w:rPr>
          <w:color w:val="000000" w:themeColor="text1"/>
          <w:u w:val="single"/>
          <w:lang w:val="en-US"/>
        </w:rPr>
        <w:t>PDL: Permissioned Distributed Ledger</w:t>
      </w:r>
    </w:p>
    <w:p w14:paraId="32668818" w14:textId="77777777" w:rsidR="00FF512E" w:rsidRPr="00FF512E" w:rsidRDefault="00FF512E" w:rsidP="00FF512E">
      <w:pPr>
        <w:jc w:val="both"/>
        <w:rPr>
          <w:color w:val="000000" w:themeColor="text1"/>
          <w:lang w:val="en-US"/>
        </w:rPr>
      </w:pPr>
      <w:r w:rsidRPr="00FF512E">
        <w:rPr>
          <w:color w:val="000000" w:themeColor="text1"/>
          <w:lang w:val="en-US"/>
        </w:rPr>
        <w:t>SAT: Solution Architecture Template</w:t>
      </w:r>
    </w:p>
    <w:p w14:paraId="227FE114" w14:textId="77777777" w:rsidR="00FF512E" w:rsidRPr="00FF512E" w:rsidRDefault="00FF512E" w:rsidP="00FF512E">
      <w:pPr>
        <w:jc w:val="both"/>
        <w:rPr>
          <w:color w:val="000000" w:themeColor="text1"/>
          <w:lang w:val="en-US"/>
        </w:rPr>
      </w:pPr>
      <w:r w:rsidRPr="00FF512E">
        <w:rPr>
          <w:color w:val="000000" w:themeColor="text1"/>
          <w:lang w:val="en-US"/>
        </w:rPr>
        <w:t>URL: Uniform Resource Locator</w:t>
      </w:r>
    </w:p>
    <w:p w14:paraId="1EEA865F" w14:textId="77777777" w:rsidR="00FF512E" w:rsidRPr="00FF512E" w:rsidRDefault="00FF512E" w:rsidP="00FF512E">
      <w:pPr>
        <w:jc w:val="both"/>
        <w:rPr>
          <w:u w:val="single"/>
          <w:lang w:val="en-US"/>
        </w:rPr>
      </w:pPr>
    </w:p>
    <w:p w14:paraId="2631B6A4" w14:textId="77777777" w:rsidR="00FF512E" w:rsidRPr="00FF512E" w:rsidRDefault="00FF512E" w:rsidP="00FF512E">
      <w:pPr>
        <w:jc w:val="both"/>
        <w:rPr>
          <w:lang w:val="en-US"/>
        </w:rPr>
      </w:pPr>
    </w:p>
    <w:p w14:paraId="5C387A08" w14:textId="77777777" w:rsidR="00FF512E" w:rsidRPr="00FF512E" w:rsidRDefault="00FF512E" w:rsidP="00FF512E">
      <w:pPr>
        <w:jc w:val="both"/>
        <w:rPr>
          <w:lang w:val="en-US"/>
        </w:rPr>
      </w:pPr>
    </w:p>
    <w:p w14:paraId="7DAE778B" w14:textId="77777777" w:rsidR="00FF512E" w:rsidRPr="00FF512E" w:rsidRDefault="00FF512E" w:rsidP="00FF512E">
      <w:pPr>
        <w:jc w:val="both"/>
        <w:rPr>
          <w:lang w:val="en-US"/>
        </w:rPr>
      </w:pPr>
    </w:p>
    <w:p w14:paraId="292D0C41" w14:textId="77777777" w:rsidR="00FF512E" w:rsidRPr="00FF512E" w:rsidRDefault="00FF512E" w:rsidP="00FF512E">
      <w:pPr>
        <w:pStyle w:val="Ttulo1"/>
        <w:jc w:val="both"/>
        <w:rPr>
          <w:rFonts w:ascii="Times New Roman" w:hAnsi="Times New Roman"/>
        </w:rPr>
      </w:pPr>
      <w:r w:rsidRPr="00FF512E">
        <w:rPr>
          <w:rFonts w:ascii="Times New Roman" w:hAnsi="Times New Roman"/>
        </w:rPr>
        <w:t>4</w:t>
      </w:r>
      <w:r w:rsidRPr="00FF512E">
        <w:rPr>
          <w:rFonts w:ascii="Times New Roman" w:hAnsi="Times New Roman"/>
        </w:rPr>
        <w:tab/>
        <w:t>Why Interoperability between PDLs:</w:t>
      </w:r>
    </w:p>
    <w:p w14:paraId="403BDDB9" w14:textId="77777777" w:rsidR="00FF512E" w:rsidRPr="00095598" w:rsidRDefault="00FF512E" w:rsidP="00095598">
      <w:pPr>
        <w:jc w:val="both"/>
        <w:rPr>
          <w:lang w:val="en-US"/>
        </w:rPr>
      </w:pPr>
    </w:p>
    <w:p w14:paraId="53B5E051" w14:textId="77777777" w:rsidR="00FF512E" w:rsidRPr="00FF512E" w:rsidRDefault="00FF512E" w:rsidP="00095598">
      <w:pPr>
        <w:ind w:left="360"/>
        <w:jc w:val="both"/>
        <w:rPr>
          <w:lang w:val="en-US"/>
        </w:rPr>
      </w:pPr>
    </w:p>
    <w:p w14:paraId="036B62AA" w14:textId="77777777" w:rsidR="00FF512E" w:rsidRPr="000E160C" w:rsidRDefault="00FF512E" w:rsidP="000E160C">
      <w:pPr>
        <w:jc w:val="both"/>
        <w:rPr>
          <w:color w:val="000000" w:themeColor="text1"/>
          <w:lang w:val="en-US"/>
        </w:rPr>
      </w:pPr>
      <w:r w:rsidRPr="00095598">
        <w:rPr>
          <w:color w:val="000000" w:themeColor="text1"/>
          <w:lang w:val="en-US"/>
        </w:rPr>
        <w:t xml:space="preserve">Combining two or more DLTs using </w:t>
      </w:r>
      <w:proofErr w:type="spellStart"/>
      <w:r w:rsidRPr="00095598">
        <w:rPr>
          <w:color w:val="000000" w:themeColor="text1"/>
          <w:lang w:val="en-US"/>
        </w:rPr>
        <w:t>interledger</w:t>
      </w:r>
      <w:proofErr w:type="spellEnd"/>
      <w:r w:rsidRPr="00095598">
        <w:rPr>
          <w:color w:val="000000" w:themeColor="text1"/>
          <w:lang w:val="en-US"/>
        </w:rPr>
        <w:t xml:space="preserve"> mechanisms allows a different tradeoff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 </w:t>
      </w:r>
    </w:p>
    <w:p w14:paraId="49B4C210" w14:textId="013AA013" w:rsidR="00FF512E" w:rsidRPr="00095598" w:rsidRDefault="00D00B6A" w:rsidP="00FF512E">
      <w:pPr>
        <w:jc w:val="both"/>
        <w:rPr>
          <w:color w:val="000000" w:themeColor="text1"/>
          <w:lang w:val="en-GB" w:eastAsia="en-US"/>
        </w:rPr>
      </w:pPr>
      <w:r>
        <w:rPr>
          <w:noProof/>
          <w:szCs w:val="36"/>
          <w:lang w:val="en-US"/>
        </w:rPr>
        <mc:AlternateContent>
          <mc:Choice Requires="wps">
            <w:drawing>
              <wp:anchor distT="0" distB="0" distL="114300" distR="114300" simplePos="0" relativeHeight="251660288" behindDoc="0" locked="0" layoutInCell="1" allowOverlap="1" wp14:anchorId="7C6646C4" wp14:editId="5E98CE28">
                <wp:simplePos x="0" y="0"/>
                <wp:positionH relativeFrom="column">
                  <wp:posOffset>3031887</wp:posOffset>
                </wp:positionH>
                <wp:positionV relativeFrom="paragraph">
                  <wp:posOffset>740420</wp:posOffset>
                </wp:positionV>
                <wp:extent cx="45719" cy="4627673"/>
                <wp:effectExtent l="0" t="1414780" r="0" b="1410335"/>
                <wp:wrapNone/>
                <wp:docPr id="3"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32972">
                          <a:off x="0" y="0"/>
                          <a:ext cx="45719" cy="4627673"/>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04B1895" id="Rectángulo 7" o:spid="_x0000_s1026" style="position:absolute;margin-left:238.75pt;margin-top:58.3pt;width:3.6pt;height:364.4pt;rotation:8337241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" fillcolor="#4472c4 [3204]" strokecolor="#1f3763 [1604]" strokeweight="1pt"/>
            </w:pict>
          </mc:Fallback>
        </mc:AlternateContent>
      </w:r>
      <w:r w:rsidR="00FF512E" w:rsidRPr="00095598">
        <w:rPr>
          <w:color w:val="000000" w:themeColor="text1"/>
          <w:lang w:val="en-GB" w:eastAsia="en-US"/>
        </w:rPr>
        <w:t xml:space="preserve">This document will envision the scenarios for multiple ledgers and distinguishing from this document considerations intra-chain or inside the same PDL which allows interoperability between applications but do not communicate with other PDL. Although it is a very important dimension of the interoperability which is part of the intrinsic mechanism of the PDL, in this section it is an introduction for a cross-chain or inter-ledger interoperability </w:t>
      </w:r>
      <w:commentRangeStart w:id="151"/>
      <w:r w:rsidR="00FF512E" w:rsidRPr="00095598">
        <w:rPr>
          <w:color w:val="000000" w:themeColor="text1"/>
          <w:lang w:val="en-GB" w:eastAsia="en-US"/>
        </w:rPr>
        <w:t>scenario</w:t>
      </w:r>
      <w:commentRangeEnd w:id="151"/>
      <w:r w:rsidR="0004530B">
        <w:rPr>
          <w:rStyle w:val="Refdecomentario"/>
        </w:rPr>
        <w:commentReference w:id="151"/>
      </w:r>
      <w:r w:rsidR="00FF512E" w:rsidRPr="00095598">
        <w:rPr>
          <w:color w:val="000000" w:themeColor="text1"/>
          <w:lang w:val="en-GB" w:eastAsia="en-US"/>
        </w:rPr>
        <w:t>.</w:t>
      </w:r>
    </w:p>
    <w:p w14:paraId="3685C365" w14:textId="77777777" w:rsidR="00FF512E" w:rsidRPr="00FF512E" w:rsidRDefault="00FF512E" w:rsidP="00095598">
      <w:pPr>
        <w:jc w:val="both"/>
        <w:rPr>
          <w:color w:val="000000" w:themeColor="text1"/>
          <w:lang w:val="en-US"/>
        </w:rPr>
      </w:pPr>
    </w:p>
    <w:p w14:paraId="44A5BC87" w14:textId="17CBD1C1" w:rsidR="00FF512E" w:rsidRPr="00FF512E" w:rsidRDefault="00D00B6A" w:rsidP="00FF512E">
      <w:pPr>
        <w:pStyle w:val="Ttulo1"/>
        <w:ind w:left="0" w:firstLine="0"/>
        <w:jc w:val="both"/>
        <w:rPr>
          <w:rFonts w:ascii="Times New Roman" w:hAnsi="Times New Roman"/>
        </w:rPr>
      </w:pPr>
      <w:r>
        <w:rPr>
          <w:rFonts w:ascii="Times New Roman" w:hAnsi="Times New Roman"/>
          <w:noProof/>
          <w:szCs w:val="36"/>
          <w:lang w:val="en-US"/>
        </w:rPr>
        <mc:AlternateContent>
          <mc:Choice Requires="wps">
            <w:drawing>
              <wp:anchor distT="0" distB="0" distL="114300" distR="114300" simplePos="0" relativeHeight="251659264" behindDoc="0" locked="0" layoutInCell="1" allowOverlap="1" wp14:anchorId="2D6D4B52" wp14:editId="7CCDB68C">
                <wp:simplePos x="0" y="0"/>
                <wp:positionH relativeFrom="column">
                  <wp:posOffset>888622</wp:posOffset>
                </wp:positionH>
                <wp:positionV relativeFrom="paragraph">
                  <wp:posOffset>1846796</wp:posOffset>
                </wp:positionV>
                <wp:extent cx="4459605" cy="45720"/>
                <wp:effectExtent l="0" t="1489075" r="0" b="1484630"/>
                <wp:wrapNone/>
                <wp:docPr id="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124081">
                          <a:off x="0" y="0"/>
                          <a:ext cx="4459605" cy="45720"/>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E148E20" id="Rectángulo 6" o:spid="_x0000_s1026" style="position:absolute;margin-left:69.95pt;margin-top:145.4pt;width:351.15pt;height:3.6pt;rotation:-27043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" fillcolor="#4472c4 [3204]" strokecolor="#1f3763 [1604]" strokeweight="1pt"/>
            </w:pict>
          </mc:Fallback>
        </mc:AlternateContent>
      </w:r>
      <w:r w:rsidR="00FF512E" w:rsidRPr="00FF512E">
        <w:rPr>
          <w:rFonts w:ascii="Times New Roman" w:hAnsi="Times New Roman"/>
          <w:noProof/>
          <w:lang w:val="en-US"/>
        </w:rPr>
        <w:drawing>
          <wp:inline distT="0" distB="0" distL="0" distR="0" wp14:anchorId="7C1829A5" wp14:editId="46028B36">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6120765" cy="3442970"/>
                    </a:xfrm>
                    <a:prstGeom prst="rect">
                      <a:avLst/>
                    </a:prstGeom>
                  </pic:spPr>
                </pic:pic>
              </a:graphicData>
            </a:graphic>
          </wp:inline>
        </w:drawing>
      </w:r>
    </w:p>
    <w:p w14:paraId="253E61C8" w14:textId="77777777" w:rsidR="00FF512E" w:rsidRPr="00FF512E" w:rsidRDefault="00FF512E" w:rsidP="00095598">
      <w:pPr>
        <w:jc w:val="both"/>
        <w:rPr>
          <w:lang w:val="en-GB" w:eastAsia="en-US"/>
        </w:rPr>
      </w:pPr>
    </w:p>
    <w:p w14:paraId="653A0E38" w14:textId="77777777" w:rsidR="00FF512E" w:rsidRPr="00FF512E" w:rsidRDefault="00FF512E" w:rsidP="00095598">
      <w:pPr>
        <w:ind w:left="1136" w:firstLine="284"/>
        <w:jc w:val="both"/>
        <w:rPr>
          <w:lang w:val="en-GB" w:eastAsia="en-US"/>
        </w:rPr>
      </w:pPr>
      <w:r w:rsidRPr="00FF512E">
        <w:rPr>
          <w:lang w:val="en-GB" w:eastAsia="en-US"/>
        </w:rPr>
        <w:t xml:space="preserve">Figure 1 EXAMPLE OF </w:t>
      </w:r>
      <w:proofErr w:type="gramStart"/>
      <w:r w:rsidRPr="00FF512E">
        <w:rPr>
          <w:lang w:val="en-GB" w:eastAsia="en-US"/>
        </w:rPr>
        <w:t>NON INTER-</w:t>
      </w:r>
      <w:proofErr w:type="gramEnd"/>
      <w:r w:rsidRPr="00FF512E">
        <w:rPr>
          <w:lang w:val="en-GB" w:eastAsia="en-US"/>
        </w:rPr>
        <w:t>LEDGER INTEROPERABILITY</w:t>
      </w:r>
    </w:p>
    <w:p w14:paraId="7F406F01" w14:textId="77777777" w:rsidR="00FF512E" w:rsidRPr="001A4C40" w:rsidRDefault="00FF512E" w:rsidP="00095598">
      <w:pPr>
        <w:jc w:val="both"/>
        <w:rPr>
          <w:lang w:val="en-GB" w:eastAsia="en-US"/>
        </w:rPr>
      </w:pPr>
    </w:p>
    <w:p w14:paraId="65EF7272" w14:textId="77777777" w:rsidR="00FF512E" w:rsidRPr="00095598" w:rsidRDefault="00FF512E" w:rsidP="00FF512E">
      <w:pPr>
        <w:jc w:val="both"/>
        <w:rPr>
          <w:lang w:val="en-GB" w:eastAsia="en-US"/>
        </w:rPr>
      </w:pPr>
      <w:r w:rsidRPr="001A4C40">
        <w:rPr>
          <w:lang w:val="en-GB" w:eastAsia="en-US"/>
        </w:rPr>
        <w:t xml:space="preserve">As per the Figure 1, there is just one ledger, in this </w:t>
      </w:r>
      <w:r w:rsidRPr="00095598">
        <w:rPr>
          <w:lang w:val="en-GB" w:eastAsia="en-US"/>
        </w:rPr>
        <w:t xml:space="preserve">scenario it is a type of interoperability out of the scope of this document. Serve as illustrative, that functional components, sometimes security functional components others minimal functional components or simply optional functional components, </w:t>
      </w:r>
      <w:proofErr w:type="gramStart"/>
      <w:r w:rsidRPr="00095598">
        <w:rPr>
          <w:lang w:val="en-GB" w:eastAsia="en-US"/>
        </w:rPr>
        <w:t>are able to</w:t>
      </w:r>
      <w:proofErr w:type="gramEnd"/>
      <w:r w:rsidRPr="00095598">
        <w:rPr>
          <w:lang w:val="en-GB" w:eastAsia="en-US"/>
        </w:rPr>
        <w:t xml:space="preserve"> provide intra-chain interoperability, inside the PDL for a completeness of the DLT.</w:t>
      </w:r>
    </w:p>
    <w:p w14:paraId="2E066DA3" w14:textId="77777777" w:rsidR="00FF512E" w:rsidRPr="00095598" w:rsidRDefault="00FF512E" w:rsidP="00095598">
      <w:pPr>
        <w:jc w:val="both"/>
        <w:rPr>
          <w:lang w:val="en-GB" w:eastAsia="en-US"/>
        </w:rPr>
      </w:pPr>
    </w:p>
    <w:p w14:paraId="47A8C11C" w14:textId="77777777" w:rsidR="00FF512E" w:rsidRPr="00095598" w:rsidRDefault="00FF512E" w:rsidP="00095598">
      <w:pPr>
        <w:jc w:val="both"/>
        <w:rPr>
          <w:lang w:val="en-GB" w:eastAsia="en-US"/>
        </w:rPr>
      </w:pPr>
    </w:p>
    <w:p w14:paraId="3005202C" w14:textId="77777777" w:rsidR="00FF512E" w:rsidRPr="00095598" w:rsidRDefault="00FF512E" w:rsidP="00095598">
      <w:pPr>
        <w:jc w:val="both"/>
        <w:rPr>
          <w:lang w:val="en-GB" w:eastAsia="en-US"/>
        </w:rPr>
      </w:pPr>
    </w:p>
    <w:p w14:paraId="4FAFF906" w14:textId="77777777" w:rsidR="00FF512E" w:rsidRPr="00095598" w:rsidRDefault="00FF512E" w:rsidP="00095598">
      <w:pPr>
        <w:jc w:val="both"/>
        <w:rPr>
          <w:sz w:val="36"/>
          <w:szCs w:val="36"/>
          <w:lang w:val="en-GB" w:eastAsia="en-US"/>
        </w:rPr>
      </w:pPr>
      <w:r w:rsidRPr="00095598">
        <w:rPr>
          <w:sz w:val="36"/>
          <w:szCs w:val="36"/>
          <w:lang w:val="en-GB" w:eastAsia="en-US"/>
        </w:rPr>
        <w:t>6.  TYPES OF PDL INTEROPERABILITY</w:t>
      </w:r>
    </w:p>
    <w:p w14:paraId="2CF12822" w14:textId="77777777" w:rsidR="00FF512E" w:rsidRPr="00095598" w:rsidRDefault="00FF512E" w:rsidP="00095598">
      <w:pPr>
        <w:jc w:val="both"/>
        <w:rPr>
          <w:sz w:val="36"/>
          <w:szCs w:val="36"/>
          <w:lang w:val="en-GB" w:eastAsia="en-US"/>
        </w:rPr>
      </w:pPr>
    </w:p>
    <w:p w14:paraId="3A9D68BC" w14:textId="77777777" w:rsidR="00FF512E" w:rsidRPr="00FF512E" w:rsidRDefault="00FF512E" w:rsidP="00095598">
      <w:pPr>
        <w:jc w:val="both"/>
        <w:rPr>
          <w:sz w:val="36"/>
          <w:szCs w:val="36"/>
          <w:lang w:val="en-GB" w:eastAsia="en-US"/>
        </w:rPr>
      </w:pPr>
      <w:r w:rsidRPr="00095598">
        <w:rPr>
          <w:sz w:val="36"/>
          <w:szCs w:val="36"/>
          <w:lang w:val="en-GB" w:eastAsia="en-US"/>
        </w:rPr>
        <w:t xml:space="preserve">6.1. </w:t>
      </w:r>
      <w:r w:rsidRPr="00095598">
        <w:rPr>
          <w:sz w:val="36"/>
          <w:szCs w:val="36"/>
          <w:lang w:val="en-GB" w:eastAsia="en-US"/>
        </w:rPr>
        <w:tab/>
        <w:t>UNIDIRECTIONAL</w:t>
      </w:r>
    </w:p>
    <w:p w14:paraId="43C7B99B" w14:textId="77777777" w:rsidR="00FF512E" w:rsidRPr="00FF512E" w:rsidRDefault="00FF512E" w:rsidP="00095598">
      <w:pPr>
        <w:jc w:val="both"/>
        <w:rPr>
          <w:sz w:val="36"/>
          <w:szCs w:val="36"/>
          <w:lang w:val="en-GB" w:eastAsia="en-US"/>
        </w:rPr>
      </w:pPr>
    </w:p>
    <w:p w14:paraId="602849D2" w14:textId="77777777" w:rsidR="00FF512E" w:rsidRPr="00FF512E" w:rsidRDefault="00FF512E" w:rsidP="00095598">
      <w:pPr>
        <w:pStyle w:val="Prrafodelista"/>
        <w:numPr>
          <w:ilvl w:val="0"/>
          <w:numId w:val="5"/>
        </w:numPr>
        <w:overflowPunct/>
        <w:autoSpaceDE/>
        <w:autoSpaceDN/>
        <w:adjustRightInd/>
        <w:spacing w:after="160" w:line="259" w:lineRule="auto"/>
        <w:jc w:val="both"/>
        <w:textAlignment w:val="auto"/>
      </w:pPr>
      <w:r w:rsidRPr="00FF512E">
        <w:t>A PDL receives information from other(s) blockchains (PDLs or not) to update their status (</w:t>
      </w:r>
      <w:proofErr w:type="gramStart"/>
      <w:r w:rsidRPr="00FF512E">
        <w:t>i.e.</w:t>
      </w:r>
      <w:proofErr w:type="gramEnd"/>
      <w:r w:rsidRPr="00FF512E">
        <w:t xml:space="preserve"> An oracle blockchain pushing information to a PDL)</w:t>
      </w:r>
    </w:p>
    <w:p w14:paraId="04A4E751" w14:textId="77777777" w:rsidR="00FF512E" w:rsidRPr="00FF512E" w:rsidRDefault="00FF512E" w:rsidP="00095598">
      <w:pPr>
        <w:pStyle w:val="Prrafodelista"/>
        <w:numPr>
          <w:ilvl w:val="0"/>
          <w:numId w:val="5"/>
        </w:numPr>
        <w:overflowPunct/>
        <w:autoSpaceDE/>
        <w:autoSpaceDN/>
        <w:adjustRightInd/>
        <w:spacing w:after="160" w:line="259" w:lineRule="auto"/>
        <w:jc w:val="both"/>
        <w:textAlignment w:val="auto"/>
      </w:pPr>
      <w:r w:rsidRPr="00FF512E">
        <w:t>A PDL sends information to others blockchain (PDLs or not) (</w:t>
      </w:r>
      <w:proofErr w:type="gramStart"/>
      <w:r w:rsidRPr="00FF512E">
        <w:t>i.e.</w:t>
      </w:r>
      <w:proofErr w:type="gramEnd"/>
      <w:r w:rsidRPr="00FF512E">
        <w:t xml:space="preserve"> A PDL updates the status of a delivery to vendor/procurement PDLs)</w:t>
      </w:r>
    </w:p>
    <w:p w14:paraId="454AC2BA" w14:textId="77777777" w:rsidR="00FF512E" w:rsidRPr="00FF512E" w:rsidRDefault="00FF512E" w:rsidP="00095598">
      <w:pPr>
        <w:jc w:val="both"/>
        <w:rPr>
          <w:sz w:val="36"/>
          <w:szCs w:val="36"/>
          <w:lang w:val="en-GB" w:eastAsia="en-US"/>
        </w:rPr>
      </w:pPr>
    </w:p>
    <w:p w14:paraId="601D2B2A" w14:textId="77777777" w:rsidR="00FF512E" w:rsidRPr="00FF512E" w:rsidRDefault="00FF512E" w:rsidP="00FF512E">
      <w:pPr>
        <w:pStyle w:val="Ttulo1"/>
        <w:ind w:left="0" w:firstLine="0"/>
        <w:jc w:val="both"/>
        <w:rPr>
          <w:rFonts w:ascii="Times New Roman" w:hAnsi="Times New Roman"/>
        </w:rPr>
      </w:pPr>
      <w:r w:rsidRPr="00FF512E">
        <w:rPr>
          <w:rFonts w:ascii="Times New Roman" w:hAnsi="Times New Roman"/>
          <w:noProof/>
          <w:lang w:val="en-US"/>
        </w:rPr>
        <w:drawing>
          <wp:inline distT="0" distB="0" distL="0" distR="0" wp14:anchorId="6AA38296" wp14:editId="1DD5AAE2">
            <wp:extent cx="6120765" cy="3442970"/>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6120765" cy="3442970"/>
                    </a:xfrm>
                    <a:prstGeom prst="rect">
                      <a:avLst/>
                    </a:prstGeom>
                  </pic:spPr>
                </pic:pic>
              </a:graphicData>
            </a:graphic>
          </wp:inline>
        </w:drawing>
      </w:r>
    </w:p>
    <w:p w14:paraId="5A0DE30A" w14:textId="77777777" w:rsidR="00FF512E" w:rsidRPr="00FF512E" w:rsidRDefault="00FF512E" w:rsidP="00095598">
      <w:pPr>
        <w:ind w:left="1136" w:firstLine="284"/>
        <w:jc w:val="both"/>
        <w:rPr>
          <w:lang w:val="en-GB" w:eastAsia="en-US"/>
        </w:rPr>
      </w:pPr>
      <w:r w:rsidRPr="00FF512E">
        <w:rPr>
          <w:lang w:val="en-GB" w:eastAsia="en-US"/>
        </w:rPr>
        <w:t>Figure 2 EXAMPLE ONE OF INTER-LEDGER INTEROPERABILITY</w:t>
      </w:r>
    </w:p>
    <w:p w14:paraId="61CBEF57" w14:textId="77777777" w:rsidR="00FF512E" w:rsidRPr="001A4C40" w:rsidRDefault="00FF512E" w:rsidP="00095598">
      <w:pPr>
        <w:jc w:val="both"/>
        <w:rPr>
          <w:lang w:val="en-GB" w:eastAsia="en-US"/>
        </w:rPr>
      </w:pPr>
    </w:p>
    <w:p w14:paraId="67A9CE58" w14:textId="77777777" w:rsidR="00FF512E" w:rsidRPr="001A4C40" w:rsidRDefault="00FF512E" w:rsidP="00095598">
      <w:pPr>
        <w:jc w:val="both"/>
        <w:rPr>
          <w:lang w:val="en-GB" w:eastAsia="en-US"/>
        </w:rPr>
      </w:pPr>
    </w:p>
    <w:p w14:paraId="785DFBD4" w14:textId="77777777" w:rsidR="00FF512E" w:rsidRPr="00FF512E" w:rsidRDefault="00FF512E" w:rsidP="00FF512E">
      <w:pPr>
        <w:jc w:val="both"/>
        <w:rPr>
          <w:color w:val="FF0000"/>
          <w:lang w:val="en-GB" w:eastAsia="en-US"/>
        </w:rPr>
      </w:pPr>
      <w:r w:rsidRPr="001A4C40">
        <w:rPr>
          <w:color w:val="000000" w:themeColor="text1"/>
          <w:lang w:val="en-GB" w:eastAsia="en-US"/>
        </w:rPr>
        <w:t xml:space="preserve">In this basic scenario there are two ledgers whereby interoperate between them, one PDL is exchanging information with other PDL to mutually use such information in a </w:t>
      </w:r>
      <w:commentRangeStart w:id="152"/>
      <w:r w:rsidRPr="001A4C40">
        <w:rPr>
          <w:color w:val="000000" w:themeColor="text1"/>
          <w:lang w:val="en-GB" w:eastAsia="en-US"/>
        </w:rPr>
        <w:t>perfected</w:t>
      </w:r>
      <w:commentRangeEnd w:id="152"/>
      <w:r w:rsidR="006F28D5">
        <w:rPr>
          <w:rStyle w:val="Refdecomentario"/>
        </w:rPr>
        <w:commentReference w:id="152"/>
      </w:r>
      <w:r w:rsidRPr="001A4C40">
        <w:rPr>
          <w:color w:val="000000" w:themeColor="text1"/>
          <w:lang w:val="en-GB" w:eastAsia="en-US"/>
        </w:rPr>
        <w:t xml:space="preserve"> interest. As per the figure 2, the two led</w:t>
      </w:r>
      <w:r w:rsidRPr="00FF512E">
        <w:rPr>
          <w:color w:val="000000" w:themeColor="text1"/>
          <w:lang w:val="en-GB" w:eastAsia="en-US"/>
        </w:rPr>
        <w:t xml:space="preserve">gers represent two different PDL which make via Gateway or </w:t>
      </w:r>
      <w:proofErr w:type="gramStart"/>
      <w:r w:rsidRPr="00FF512E">
        <w:rPr>
          <w:color w:val="000000" w:themeColor="text1"/>
          <w:lang w:val="en-GB" w:eastAsia="en-US"/>
        </w:rPr>
        <w:t>API  an</w:t>
      </w:r>
      <w:proofErr w:type="gramEnd"/>
      <w:r w:rsidRPr="00FF512E">
        <w:rPr>
          <w:color w:val="000000" w:themeColor="text1"/>
          <w:lang w:val="en-GB" w:eastAsia="en-US"/>
        </w:rPr>
        <w:t xml:space="preserve"> interoperability approach, but there are a variety of approaches. Independent ledgers into a same scenario can approach from a </w:t>
      </w:r>
      <w:proofErr w:type="gramStart"/>
      <w:r w:rsidRPr="00FF512E">
        <w:rPr>
          <w:color w:val="000000" w:themeColor="text1"/>
          <w:lang w:val="en-GB" w:eastAsia="en-US"/>
        </w:rPr>
        <w:t>key parameters</w:t>
      </w:r>
      <w:proofErr w:type="gramEnd"/>
      <w:r w:rsidRPr="00FF512E">
        <w:rPr>
          <w:color w:val="000000" w:themeColor="text1"/>
          <w:lang w:val="en-GB" w:eastAsia="en-US"/>
        </w:rPr>
        <w:t xml:space="preserve"> which are recommended to be in every ledger</w:t>
      </w:r>
      <w:r w:rsidRPr="00FF512E">
        <w:rPr>
          <w:color w:val="FF0000"/>
          <w:lang w:val="en-GB" w:eastAsia="en-US"/>
        </w:rPr>
        <w:t>.</w:t>
      </w:r>
    </w:p>
    <w:p w14:paraId="4892E981" w14:textId="77777777" w:rsidR="00FF512E" w:rsidRPr="00FF512E" w:rsidRDefault="00FF512E" w:rsidP="00FF512E">
      <w:pPr>
        <w:jc w:val="both"/>
        <w:rPr>
          <w:color w:val="FF0000"/>
          <w:lang w:val="en-GB" w:eastAsia="en-US"/>
        </w:rPr>
      </w:pPr>
    </w:p>
    <w:p w14:paraId="4714CC82" w14:textId="77777777" w:rsidR="00FF512E" w:rsidRPr="00FF512E" w:rsidRDefault="00FF512E" w:rsidP="00095598">
      <w:pPr>
        <w:jc w:val="both"/>
        <w:rPr>
          <w:lang w:val="en-GB" w:eastAsia="en-US"/>
        </w:rPr>
      </w:pPr>
      <w:r w:rsidRPr="00FF512E">
        <w:rPr>
          <w:lang w:val="en-GB" w:eastAsia="en-US"/>
        </w:rPr>
        <w:t>When one PDL takes information from another PDL or an external data source following considerations are recommended:</w:t>
      </w:r>
    </w:p>
    <w:p w14:paraId="03F67E7B" w14:textId="77777777" w:rsidR="00FF512E" w:rsidRPr="00FF512E" w:rsidRDefault="00FF512E" w:rsidP="00095598">
      <w:pPr>
        <w:pStyle w:val="Prrafodelista"/>
        <w:numPr>
          <w:ilvl w:val="3"/>
          <w:numId w:val="4"/>
        </w:numPr>
        <w:jc w:val="both"/>
      </w:pPr>
      <w:r w:rsidRPr="00FF512E">
        <w:t>Data Integrity – data feed to the ledger must be authenticated, guarantee from the source may be attached to prove the integrity of the data</w:t>
      </w:r>
    </w:p>
    <w:p w14:paraId="225EF3B3" w14:textId="77777777" w:rsidR="00FF512E" w:rsidRPr="00FF512E" w:rsidRDefault="00FF512E" w:rsidP="00095598">
      <w:pPr>
        <w:pStyle w:val="Prrafodelista"/>
        <w:numPr>
          <w:ilvl w:val="3"/>
          <w:numId w:val="4"/>
        </w:numPr>
        <w:jc w:val="both"/>
      </w:pPr>
      <w:r w:rsidRPr="00FF512E">
        <w:t xml:space="preserve">Data Security – ensure the prevention of attacks such as eavesdropping and </w:t>
      </w:r>
      <w:commentRangeStart w:id="153"/>
      <w:r w:rsidRPr="00FF512E">
        <w:t>main</w:t>
      </w:r>
      <w:commentRangeEnd w:id="153"/>
      <w:r w:rsidR="00023DF1">
        <w:rPr>
          <w:rStyle w:val="Refdecomentario"/>
          <w:rFonts w:eastAsia="Times New Roman"/>
          <w:lang w:val="es-ES" w:eastAsia="es-ES_tradnl"/>
        </w:rPr>
        <w:commentReference w:id="153"/>
      </w:r>
      <w:r w:rsidRPr="00FF512E">
        <w:t>-in-the-middle attack.</w:t>
      </w:r>
    </w:p>
    <w:p w14:paraId="2FB7EAA7" w14:textId="77777777" w:rsidR="00FF512E" w:rsidRPr="00FF512E" w:rsidRDefault="00FF512E" w:rsidP="00095598">
      <w:pPr>
        <w:pStyle w:val="Prrafodelista"/>
        <w:numPr>
          <w:ilvl w:val="3"/>
          <w:numId w:val="4"/>
        </w:numPr>
        <w:jc w:val="both"/>
      </w:pPr>
      <w:r w:rsidRPr="00FF512E">
        <w:t>Data format – ensure the data is in the format compatible to the PDL.</w:t>
      </w:r>
    </w:p>
    <w:p w14:paraId="3DB1CD3A" w14:textId="77777777" w:rsidR="00FF512E" w:rsidRPr="00FF512E" w:rsidRDefault="00FF512E" w:rsidP="00095598">
      <w:pPr>
        <w:pStyle w:val="Ttulo3"/>
        <w:jc w:val="both"/>
        <w:rPr>
          <w:rFonts w:ascii="Times New Roman" w:hAnsi="Times New Roman"/>
        </w:rPr>
      </w:pPr>
      <w:r w:rsidRPr="00095598">
        <w:rPr>
          <w:rFonts w:ascii="Times New Roman" w:hAnsi="Times New Roman"/>
          <w:sz w:val="24"/>
          <w:szCs w:val="24"/>
        </w:rPr>
        <w:lastRenderedPageBreak/>
        <w:t>Data Integrity:</w:t>
      </w:r>
    </w:p>
    <w:p w14:paraId="691B0BA0" w14:textId="77777777" w:rsidR="00FF512E" w:rsidRPr="00FF512E" w:rsidRDefault="00FF512E" w:rsidP="00095598">
      <w:pPr>
        <w:pStyle w:val="NormalWeb"/>
        <w:jc w:val="both"/>
        <w:rPr>
          <w:color w:val="0E101A"/>
          <w:lang w:eastAsia="en-GB"/>
        </w:rPr>
      </w:pPr>
      <w:r w:rsidRPr="00FF512E">
        <w:rPr>
          <w:color w:val="0E101A"/>
        </w:rPr>
        <w:t xml:space="preserve">When data is fed to the PDL, it is written to the PDL for eternity. Hence its integrity and authenticity </w:t>
      </w:r>
      <w:proofErr w:type="gramStart"/>
      <w:r w:rsidRPr="00FF512E">
        <w:rPr>
          <w:color w:val="0E101A"/>
        </w:rPr>
        <w:t>is</w:t>
      </w:r>
      <w:proofErr w:type="gramEnd"/>
      <w:r w:rsidRPr="00FF512E">
        <w:rPr>
          <w:color w:val="0E101A"/>
        </w:rPr>
        <w:t xml:space="preserve">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4D99E5FF" w14:textId="77777777" w:rsidR="00FF512E" w:rsidRPr="00FF512E" w:rsidRDefault="00FF512E" w:rsidP="00095598">
      <w:pPr>
        <w:pStyle w:val="NormalWeb"/>
        <w:jc w:val="both"/>
        <w:rPr>
          <w:color w:val="0E101A"/>
        </w:rPr>
      </w:pPr>
    </w:p>
    <w:p w14:paraId="24193E8E" w14:textId="77777777" w:rsidR="00FF512E" w:rsidRPr="00FF512E" w:rsidRDefault="00FF512E" w:rsidP="00095598">
      <w:pPr>
        <w:pStyle w:val="Ttulo3"/>
        <w:spacing w:before="0" w:after="0"/>
        <w:jc w:val="both"/>
        <w:rPr>
          <w:rFonts w:ascii="Times New Roman" w:hAnsi="Times New Roman"/>
          <w:color w:val="0E101A"/>
        </w:rPr>
      </w:pPr>
      <w:r w:rsidRPr="00095598">
        <w:rPr>
          <w:rFonts w:ascii="Times New Roman" w:hAnsi="Times New Roman"/>
          <w:color w:val="0E101A"/>
          <w:sz w:val="24"/>
          <w:szCs w:val="24"/>
        </w:rPr>
        <w:t>Data Security:</w:t>
      </w:r>
    </w:p>
    <w:p w14:paraId="77819C08" w14:textId="77777777" w:rsidR="00FF512E" w:rsidRPr="00FF512E" w:rsidRDefault="00FF512E" w:rsidP="00095598">
      <w:pPr>
        <w:pStyle w:val="NormalWeb"/>
        <w:jc w:val="both"/>
        <w:rPr>
          <w:color w:val="0E101A"/>
        </w:rPr>
      </w:pPr>
      <w:r w:rsidRPr="00FF512E">
        <w:rPr>
          <w:color w:val="0E101A"/>
        </w:rPr>
        <w:t xml:space="preserve">The data entered in a PDL must be secured from </w:t>
      </w:r>
      <w:proofErr w:type="spellStart"/>
      <w:r w:rsidRPr="00FF512E">
        <w:rPr>
          <w:color w:val="0E101A"/>
        </w:rPr>
        <w:t>cyber attacks</w:t>
      </w:r>
      <w:proofErr w:type="spellEnd"/>
      <w:r w:rsidRPr="00FF512E">
        <w:rPr>
          <w:color w:val="0E101A"/>
        </w:rPr>
        <w:t xml:space="preserve"> such as man-in-the-middle attack and eavesdropping. For example, if a bid is placed by a PDL and to another PDL, it is essential to secure such information exchange.</w:t>
      </w:r>
    </w:p>
    <w:p w14:paraId="424BE5ED" w14:textId="77777777" w:rsidR="00FF512E" w:rsidRPr="00FF512E" w:rsidRDefault="00FF512E" w:rsidP="00095598">
      <w:pPr>
        <w:pStyle w:val="NormalWeb"/>
        <w:jc w:val="both"/>
        <w:rPr>
          <w:color w:val="0E101A"/>
        </w:rPr>
      </w:pPr>
    </w:p>
    <w:p w14:paraId="74C09B39" w14:textId="77777777" w:rsidR="00FF512E" w:rsidRPr="00FF512E" w:rsidRDefault="00FF512E" w:rsidP="00095598">
      <w:pPr>
        <w:pStyle w:val="NormalWeb"/>
        <w:jc w:val="both"/>
        <w:rPr>
          <w:color w:val="0E101A"/>
        </w:rPr>
      </w:pPr>
      <w:r w:rsidRPr="00FF512E">
        <w:rPr>
          <w:color w:val="0E101A"/>
        </w:rPr>
        <w:t>Data Format:</w:t>
      </w:r>
    </w:p>
    <w:p w14:paraId="1C0FC9A7" w14:textId="77777777" w:rsidR="00FF512E" w:rsidRPr="00FF512E" w:rsidRDefault="00FF512E" w:rsidP="00095598">
      <w:pPr>
        <w:pStyle w:val="NormalWeb"/>
        <w:jc w:val="both"/>
        <w:rPr>
          <w:color w:val="0E101A"/>
        </w:rPr>
      </w:pPr>
      <w:r w:rsidRPr="00FF512E">
        <w:rPr>
          <w:color w:val="0E101A"/>
        </w:rPr>
        <w:t>Two ledgers must understand each other</w:t>
      </w:r>
      <w:proofErr w:type="gramStart"/>
      <w:r w:rsidRPr="00FF512E">
        <w:rPr>
          <w:color w:val="0E101A"/>
        </w:rPr>
        <w:t>, that is to say, that</w:t>
      </w:r>
      <w:proofErr w:type="gramEnd"/>
      <w:r w:rsidRPr="00FF512E">
        <w:rPr>
          <w:color w:val="0E101A"/>
        </w:rPr>
        <w:t xml:space="preserve"> Data exchange between a PDL and another PDL or storage follow a compatible format. </w:t>
      </w:r>
      <w:commentRangeStart w:id="154"/>
      <w:r w:rsidRPr="00FF512E">
        <w:rPr>
          <w:color w:val="0E101A"/>
        </w:rPr>
        <w:t xml:space="preserve">Following a standard format for </w:t>
      </w:r>
      <w:commentRangeEnd w:id="154"/>
      <w:r w:rsidR="00023DF1">
        <w:rPr>
          <w:rStyle w:val="Refdecomentario"/>
          <w:rFonts w:eastAsia="Times New Roman"/>
          <w:lang w:val="es-ES" w:eastAsia="es-ES_tradnl"/>
        </w:rPr>
        <w:commentReference w:id="154"/>
      </w:r>
      <w:r w:rsidRPr="00FF512E">
        <w:rPr>
          <w:color w:val="0E101A"/>
        </w:rPr>
        <w:t>PDL may also help with automated chained executions of the contracts where several Smart Contracts are involved in a chained execution process.</w:t>
      </w:r>
    </w:p>
    <w:p w14:paraId="24B7CD88" w14:textId="77777777" w:rsidR="00FF512E" w:rsidRPr="00FF512E" w:rsidRDefault="00FF512E" w:rsidP="00095598">
      <w:pPr>
        <w:pStyle w:val="NormalWeb"/>
        <w:jc w:val="both"/>
        <w:rPr>
          <w:color w:val="0E101A"/>
        </w:rPr>
      </w:pPr>
    </w:p>
    <w:p w14:paraId="3A54A749" w14:textId="77777777" w:rsidR="00FF512E" w:rsidRPr="00FF512E" w:rsidRDefault="00FF512E" w:rsidP="00095598">
      <w:pPr>
        <w:pStyle w:val="Ttulo3"/>
        <w:jc w:val="both"/>
        <w:rPr>
          <w:rFonts w:ascii="Times New Roman" w:hAnsi="Times New Roman"/>
        </w:rPr>
      </w:pPr>
      <w:r w:rsidRPr="00FF512E">
        <w:rPr>
          <w:rFonts w:ascii="Times New Roman" w:hAnsi="Times New Roman"/>
        </w:rPr>
        <w:t>Standard Fields for PDL Interoperability:</w:t>
      </w:r>
    </w:p>
    <w:p w14:paraId="5CA25CEE" w14:textId="77777777" w:rsidR="00FF512E" w:rsidRPr="00FF512E" w:rsidRDefault="00FF512E" w:rsidP="00095598">
      <w:pPr>
        <w:pStyle w:val="NormalWeb"/>
        <w:jc w:val="both"/>
        <w:rPr>
          <w:color w:val="0E101A"/>
        </w:rPr>
      </w:pPr>
    </w:p>
    <w:p w14:paraId="5BD40641" w14:textId="77777777" w:rsidR="00FF512E" w:rsidRPr="00FF512E" w:rsidRDefault="00FF512E" w:rsidP="00095598">
      <w:pPr>
        <w:pStyle w:val="NormalWeb"/>
        <w:jc w:val="both"/>
        <w:rPr>
          <w:color w:val="0E101A"/>
        </w:rPr>
      </w:pPr>
      <w:r w:rsidRPr="00FF512E">
        <w:rPr>
          <w:color w:val="0E101A"/>
        </w:rPr>
        <w:t>When interoperating between a PDL and another PDL (unidirectionally), following fields may be considered as essential.</w:t>
      </w:r>
    </w:p>
    <w:p w14:paraId="7000C5C0" w14:textId="77777777" w:rsidR="00FF512E" w:rsidRPr="00FF512E" w:rsidRDefault="00FF512E" w:rsidP="00095598">
      <w:pPr>
        <w:pStyle w:val="NormalWeb"/>
        <w:jc w:val="both"/>
        <w:rPr>
          <w:color w:val="0E101A"/>
        </w:rPr>
      </w:pPr>
      <w:r w:rsidRPr="00FF512E">
        <w:rPr>
          <w:color w:val="0E101A"/>
        </w:rPr>
        <w:t xml:space="preserve"> </w:t>
      </w:r>
    </w:p>
    <w:p w14:paraId="68AF444B" w14:textId="77777777" w:rsidR="00FF512E" w:rsidRPr="00FF512E" w:rsidRDefault="00FF512E" w:rsidP="00095598">
      <w:pPr>
        <w:pStyle w:val="NormalWeb"/>
        <w:numPr>
          <w:ilvl w:val="0"/>
          <w:numId w:val="9"/>
        </w:numPr>
        <w:spacing w:after="0"/>
        <w:jc w:val="both"/>
        <w:rPr>
          <w:color w:val="0E101A"/>
        </w:rPr>
      </w:pPr>
      <w:r w:rsidRPr="00FF512E">
        <w:rPr>
          <w:b/>
          <w:bCs/>
          <w:color w:val="0E101A"/>
        </w:rPr>
        <w:t>PDL Identifier:</w:t>
      </w:r>
      <w:r w:rsidRPr="00FF512E">
        <w:rPr>
          <w:color w:val="0E101A"/>
        </w:rPr>
        <w:t xml:space="preserve"> Every PDL should have an Identifier – this will help in recording the identity of the ledger in the Gateway (see next section).</w:t>
      </w:r>
    </w:p>
    <w:p w14:paraId="26DBE0AB" w14:textId="77777777" w:rsidR="00FF512E" w:rsidRPr="00FF512E" w:rsidRDefault="00FF512E" w:rsidP="00095598">
      <w:pPr>
        <w:pStyle w:val="NormalWeb"/>
        <w:numPr>
          <w:ilvl w:val="0"/>
          <w:numId w:val="9"/>
        </w:numPr>
        <w:spacing w:after="0"/>
        <w:jc w:val="both"/>
        <w:rPr>
          <w:color w:val="0E101A"/>
        </w:rPr>
      </w:pPr>
      <w:r w:rsidRPr="00FF512E">
        <w:rPr>
          <w:b/>
          <w:bCs/>
          <w:color w:val="0E101A"/>
        </w:rPr>
        <w:t>Node Identifier:</w:t>
      </w:r>
      <w:r w:rsidRPr="00FF512E">
        <w:rPr>
          <w:color w:val="0E101A"/>
        </w:rPr>
        <w:t xml:space="preserve"> A unique Node Identifier corresponding to their PDL. For </w:t>
      </w:r>
      <w:proofErr w:type="gramStart"/>
      <w:r w:rsidRPr="00FF512E">
        <w:rPr>
          <w:color w:val="0E101A"/>
        </w:rPr>
        <w:t>example</w:t>
      </w:r>
      <w:proofErr w:type="gramEnd"/>
      <w:r w:rsidRPr="00FF512E">
        <w:rPr>
          <w:color w:val="0E101A"/>
        </w:rPr>
        <w:t xml:space="preserve"> a PDL Identifier XY can have a Node with Identifier XY123.</w:t>
      </w:r>
    </w:p>
    <w:p w14:paraId="5C46B76B" w14:textId="77777777" w:rsidR="00FF512E" w:rsidRPr="00FF512E" w:rsidRDefault="00FF512E" w:rsidP="00095598">
      <w:pPr>
        <w:pStyle w:val="NormalWeb"/>
        <w:numPr>
          <w:ilvl w:val="0"/>
          <w:numId w:val="9"/>
        </w:numPr>
        <w:spacing w:after="0"/>
        <w:jc w:val="both"/>
        <w:rPr>
          <w:b/>
          <w:bCs/>
          <w:color w:val="0E101A"/>
        </w:rPr>
      </w:pPr>
      <w:r w:rsidRPr="00FF512E">
        <w:rPr>
          <w:b/>
          <w:bCs/>
          <w:color w:val="0E101A"/>
        </w:rPr>
        <w:t xml:space="preserve">Shareable Data Fields: </w:t>
      </w:r>
      <w:r w:rsidRPr="00FF512E">
        <w:rPr>
          <w:color w:val="0E101A"/>
        </w:rPr>
        <w:t>Every PDL, when they want to share their data in future should specify the fields to the Gateway and the fields, they don’t intend to be share may not be revealed to the Gateway at all for security reasons.</w:t>
      </w:r>
    </w:p>
    <w:p w14:paraId="1FF75FA9" w14:textId="77777777" w:rsidR="00FF512E" w:rsidRPr="00FF512E" w:rsidRDefault="00FF512E" w:rsidP="00095598">
      <w:pPr>
        <w:pStyle w:val="NormalWeb"/>
        <w:ind w:left="360"/>
        <w:jc w:val="both"/>
        <w:rPr>
          <w:b/>
          <w:bCs/>
          <w:color w:val="0E101A"/>
        </w:rPr>
      </w:pPr>
    </w:p>
    <w:p w14:paraId="701D9D6D" w14:textId="77777777" w:rsidR="00FF512E" w:rsidRPr="00FF512E" w:rsidRDefault="00FF512E" w:rsidP="00095598">
      <w:pPr>
        <w:pStyle w:val="NormalWeb"/>
        <w:jc w:val="both"/>
        <w:rPr>
          <w:color w:val="0E101A"/>
        </w:rPr>
      </w:pPr>
    </w:p>
    <w:p w14:paraId="3B2D3FEE" w14:textId="77777777" w:rsidR="00FF512E" w:rsidRPr="00FF512E" w:rsidRDefault="00FF512E" w:rsidP="00095598">
      <w:pPr>
        <w:pStyle w:val="NormalWeb"/>
        <w:jc w:val="both"/>
        <w:rPr>
          <w:color w:val="0E101A"/>
        </w:rPr>
      </w:pPr>
      <w:r w:rsidRPr="00FF512E">
        <w:rPr>
          <w:color w:val="0E101A"/>
        </w:rPr>
        <w:t>Referenced architecture for Unidirectional PDL access:</w:t>
      </w:r>
    </w:p>
    <w:p w14:paraId="51FA6580" w14:textId="77777777" w:rsidR="00FF512E" w:rsidRPr="00FF512E" w:rsidRDefault="00FF512E" w:rsidP="00095598">
      <w:pPr>
        <w:pStyle w:val="NormalWeb"/>
        <w:jc w:val="both"/>
        <w:rPr>
          <w:color w:val="0E101A"/>
        </w:rPr>
      </w:pPr>
    </w:p>
    <w:p w14:paraId="0E14C9C0" w14:textId="77777777" w:rsidR="00FF512E" w:rsidRPr="00FF512E" w:rsidRDefault="00FF512E" w:rsidP="00095598">
      <w:pPr>
        <w:pStyle w:val="NormalWeb"/>
        <w:numPr>
          <w:ilvl w:val="0"/>
          <w:numId w:val="10"/>
        </w:numPr>
        <w:spacing w:after="0"/>
        <w:jc w:val="both"/>
        <w:rPr>
          <w:color w:val="0E101A"/>
        </w:rPr>
      </w:pPr>
      <w:r w:rsidRPr="00FF512E">
        <w:rPr>
          <w:color w:val="0E101A"/>
        </w:rPr>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4E8C93F4" w14:textId="77777777" w:rsidR="00FF512E" w:rsidRPr="00FF512E" w:rsidRDefault="00FF512E" w:rsidP="00095598">
      <w:pPr>
        <w:pStyle w:val="NormalWeb"/>
        <w:numPr>
          <w:ilvl w:val="0"/>
          <w:numId w:val="10"/>
        </w:numPr>
        <w:spacing w:after="0"/>
        <w:jc w:val="both"/>
        <w:rPr>
          <w:color w:val="0E101A"/>
        </w:rPr>
      </w:pPr>
      <w:r w:rsidRPr="00FF512E">
        <w:rPr>
          <w:color w:val="0E101A"/>
        </w:rPr>
        <w:lastRenderedPageBreak/>
        <w:t>The PDL requesting for data may include following details in the request:</w:t>
      </w:r>
    </w:p>
    <w:p w14:paraId="0214E33E" w14:textId="77777777" w:rsidR="00FF512E" w:rsidRPr="00FF512E" w:rsidRDefault="00FF512E" w:rsidP="00095598">
      <w:pPr>
        <w:pStyle w:val="NormalWeb"/>
        <w:numPr>
          <w:ilvl w:val="1"/>
          <w:numId w:val="10"/>
        </w:numPr>
        <w:spacing w:after="0"/>
        <w:jc w:val="both"/>
        <w:rPr>
          <w:color w:val="0E101A"/>
        </w:rPr>
      </w:pPr>
      <w:r w:rsidRPr="00FF512E">
        <w:rPr>
          <w:color w:val="0E101A"/>
        </w:rPr>
        <w:t>Its own (PDL) Identity; may be public key</w:t>
      </w:r>
    </w:p>
    <w:p w14:paraId="765E6EB4" w14:textId="77777777" w:rsidR="00FF512E" w:rsidRPr="00FF512E" w:rsidRDefault="00FF512E" w:rsidP="00095598">
      <w:pPr>
        <w:pStyle w:val="NormalWeb"/>
        <w:numPr>
          <w:ilvl w:val="1"/>
          <w:numId w:val="10"/>
        </w:numPr>
        <w:spacing w:after="0"/>
        <w:jc w:val="both"/>
        <w:rPr>
          <w:color w:val="0E101A"/>
        </w:rPr>
      </w:pPr>
      <w:r w:rsidRPr="00FF512E">
        <w:rPr>
          <w:color w:val="0E101A"/>
        </w:rPr>
        <w:t>PDL Identity they are requesting data from</w:t>
      </w:r>
    </w:p>
    <w:p w14:paraId="1FC9DD8A" w14:textId="77777777" w:rsidR="00FF512E" w:rsidRPr="00FF512E" w:rsidRDefault="00FF512E" w:rsidP="00095598">
      <w:pPr>
        <w:pStyle w:val="NormalWeb"/>
        <w:numPr>
          <w:ilvl w:val="1"/>
          <w:numId w:val="10"/>
        </w:numPr>
        <w:spacing w:after="0"/>
        <w:jc w:val="both"/>
        <w:rPr>
          <w:color w:val="0E101A"/>
        </w:rPr>
      </w:pPr>
      <w:r w:rsidRPr="00FF512E">
        <w:rPr>
          <w:color w:val="0E101A"/>
        </w:rPr>
        <w:t>Data fields they require</w:t>
      </w:r>
    </w:p>
    <w:p w14:paraId="1E44C223" w14:textId="77777777" w:rsidR="00FF512E" w:rsidRPr="00FF512E" w:rsidRDefault="00FF512E" w:rsidP="00095598">
      <w:pPr>
        <w:pStyle w:val="NormalWeb"/>
        <w:numPr>
          <w:ilvl w:val="1"/>
          <w:numId w:val="10"/>
        </w:numPr>
        <w:spacing w:after="0"/>
        <w:jc w:val="both"/>
        <w:rPr>
          <w:color w:val="0E101A"/>
        </w:rPr>
      </w:pPr>
      <w:r w:rsidRPr="00FF512E">
        <w:rPr>
          <w:color w:val="0E101A"/>
        </w:rPr>
        <w:t>Duration for which need access</w:t>
      </w:r>
    </w:p>
    <w:p w14:paraId="4ED88BBC" w14:textId="77777777" w:rsidR="00FF512E" w:rsidRPr="00FF512E" w:rsidRDefault="00FF512E" w:rsidP="00095598">
      <w:pPr>
        <w:pStyle w:val="NormalWeb"/>
        <w:numPr>
          <w:ilvl w:val="0"/>
          <w:numId w:val="10"/>
        </w:numPr>
        <w:spacing w:after="0"/>
        <w:jc w:val="both"/>
        <w:rPr>
          <w:color w:val="0E101A"/>
        </w:rPr>
      </w:pPr>
      <w:r w:rsidRPr="00FF512E">
        <w:rPr>
          <w:color w:val="0E101A"/>
        </w:rPr>
        <w:t xml:space="preserve">The Gateway checks the requesting PDL credentials in their own records and verifies the access rights; if all matches provide the keys and grants the access. A Smart Contract is executed at this stage and records the details of requesting data and the requester. </w:t>
      </w:r>
    </w:p>
    <w:p w14:paraId="64758F06" w14:textId="77777777" w:rsidR="00FF512E" w:rsidRPr="00FF512E" w:rsidRDefault="00FF512E" w:rsidP="00095598">
      <w:pPr>
        <w:pStyle w:val="NormalWeb"/>
        <w:ind w:left="720"/>
        <w:jc w:val="both"/>
        <w:rPr>
          <w:color w:val="0E101A"/>
        </w:rPr>
      </w:pPr>
      <w:r w:rsidRPr="00FF512E">
        <w:rPr>
          <w:color w:val="0E101A"/>
        </w:rPr>
        <w:t>NOTE: A Smart Contract will execute in both the cases (accepting or rejecting) the data request to keep record of all the requests.</w:t>
      </w:r>
    </w:p>
    <w:p w14:paraId="0CFCD052" w14:textId="77777777" w:rsidR="00FF512E" w:rsidRPr="00FF512E" w:rsidRDefault="00FF512E" w:rsidP="00095598">
      <w:pPr>
        <w:pStyle w:val="NormalWeb"/>
        <w:numPr>
          <w:ilvl w:val="0"/>
          <w:numId w:val="10"/>
        </w:numPr>
        <w:spacing w:after="0"/>
        <w:jc w:val="both"/>
        <w:rPr>
          <w:color w:val="0E101A"/>
        </w:rPr>
      </w:pPr>
      <w:r w:rsidRPr="00FF512E">
        <w:rPr>
          <w:color w:val="0E101A"/>
        </w:rPr>
        <w:t xml:space="preserve">Using the keys PDL1 </w:t>
      </w:r>
      <w:commentRangeStart w:id="155"/>
      <w:r w:rsidRPr="00FF512E">
        <w:rPr>
          <w:color w:val="0E101A"/>
        </w:rPr>
        <w:t>and</w:t>
      </w:r>
      <w:commentRangeEnd w:id="155"/>
      <w:r w:rsidR="00A47B03">
        <w:rPr>
          <w:rStyle w:val="Refdecomentario"/>
          <w:rFonts w:eastAsia="Times New Roman"/>
          <w:lang w:val="es-ES" w:eastAsia="es-ES_tradnl"/>
        </w:rPr>
        <w:commentReference w:id="155"/>
      </w:r>
      <w:r w:rsidRPr="00FF512E">
        <w:rPr>
          <w:color w:val="0E101A"/>
        </w:rPr>
        <w:t xml:space="preserve"> access record from PDL2.</w:t>
      </w:r>
    </w:p>
    <w:p w14:paraId="59D085EC" w14:textId="77777777" w:rsidR="00FF512E" w:rsidRPr="00FF512E" w:rsidRDefault="00FF512E" w:rsidP="00095598">
      <w:pPr>
        <w:pStyle w:val="NormalWeb"/>
        <w:jc w:val="both"/>
        <w:rPr>
          <w:color w:val="0E101A"/>
        </w:rPr>
      </w:pPr>
    </w:p>
    <w:p w14:paraId="2FAE880D" w14:textId="77777777" w:rsidR="00FF512E" w:rsidRPr="00FF512E" w:rsidRDefault="00FF512E" w:rsidP="00095598">
      <w:pPr>
        <w:pStyle w:val="NormalWeb"/>
        <w:jc w:val="both"/>
        <w:rPr>
          <w:color w:val="0E101A"/>
        </w:rPr>
      </w:pPr>
    </w:p>
    <w:p w14:paraId="55A621FA" w14:textId="77777777" w:rsidR="00FF512E" w:rsidRPr="00FF512E" w:rsidRDefault="00FF512E" w:rsidP="00095598">
      <w:pPr>
        <w:pStyle w:val="NormalWeb"/>
        <w:jc w:val="both"/>
        <w:rPr>
          <w:color w:val="0E101A"/>
        </w:rPr>
      </w:pPr>
    </w:p>
    <w:p w14:paraId="61726A0E" w14:textId="77777777" w:rsidR="00FF512E" w:rsidRPr="00FF512E" w:rsidRDefault="00FF512E" w:rsidP="00095598">
      <w:pPr>
        <w:pStyle w:val="NormalWeb"/>
        <w:jc w:val="both"/>
        <w:rPr>
          <w:color w:val="0E101A"/>
        </w:rPr>
      </w:pPr>
      <w:r w:rsidRPr="00FF512E">
        <w:rPr>
          <w:noProof/>
          <w:color w:val="0E101A"/>
          <w:lang w:val="en-US"/>
        </w:rPr>
        <w:drawing>
          <wp:inline distT="0" distB="0" distL="0" distR="0" wp14:anchorId="29095348" wp14:editId="65CCA6F4">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7D5B8D0C" w14:textId="77777777" w:rsidR="00FF512E" w:rsidRPr="00FF512E" w:rsidRDefault="00FF512E" w:rsidP="00095598">
      <w:pPr>
        <w:pStyle w:val="NormalWeb"/>
        <w:jc w:val="both"/>
        <w:rPr>
          <w:color w:val="0E101A"/>
        </w:rPr>
      </w:pPr>
      <w:r w:rsidRPr="00FF512E">
        <w:rPr>
          <w:color w:val="0E101A"/>
        </w:rPr>
        <w:t xml:space="preserve">                                  Figure 3: example with simple scenario of interoperability between two PDL (faster procedure).</w:t>
      </w:r>
    </w:p>
    <w:p w14:paraId="3C3F1021" w14:textId="77777777" w:rsidR="00FF512E" w:rsidRPr="00FF512E" w:rsidRDefault="00FF512E" w:rsidP="00095598">
      <w:pPr>
        <w:pStyle w:val="Ttulo3"/>
        <w:jc w:val="both"/>
        <w:rPr>
          <w:rFonts w:ascii="Times New Roman" w:hAnsi="Times New Roman"/>
          <w:color w:val="0E101A"/>
        </w:rPr>
      </w:pPr>
      <w:r w:rsidRPr="00FF512E">
        <w:rPr>
          <w:rFonts w:ascii="Times New Roman" w:hAnsi="Times New Roman"/>
          <w:color w:val="0E101A"/>
        </w:rPr>
        <w:t>Security Considerations:</w:t>
      </w:r>
    </w:p>
    <w:p w14:paraId="5A5A84C0" w14:textId="77777777" w:rsidR="00FF512E" w:rsidRPr="00FF512E" w:rsidRDefault="00FF512E" w:rsidP="00095598">
      <w:pPr>
        <w:jc w:val="both"/>
        <w:rPr>
          <w:lang w:val="en-GB" w:eastAsia="en-US"/>
        </w:rPr>
      </w:pPr>
      <w:r w:rsidRPr="00FF512E">
        <w:rPr>
          <w:lang w:val="en-GB" w:eastAsia="en-US"/>
        </w:rPr>
        <w:t xml:space="preserve">The major security consideration here is the single point of failure for a Gateway. This means that if the Gateway is compromised, the malicious party can take over the system and issue the keys to themselves or possibly to other malicious parties. </w:t>
      </w:r>
    </w:p>
    <w:p w14:paraId="5DA38D85" w14:textId="77777777" w:rsidR="00FF512E" w:rsidRPr="00FF512E" w:rsidRDefault="00FF512E" w:rsidP="00095598">
      <w:pPr>
        <w:jc w:val="both"/>
        <w:rPr>
          <w:lang w:val="en-GB" w:eastAsia="en-US"/>
        </w:rPr>
      </w:pPr>
    </w:p>
    <w:p w14:paraId="66790400" w14:textId="77777777" w:rsidR="00FF512E" w:rsidRPr="00FF512E" w:rsidRDefault="00FF512E" w:rsidP="00095598">
      <w:pPr>
        <w:jc w:val="both"/>
        <w:rPr>
          <w:lang w:val="en-GB" w:eastAsia="en-US"/>
        </w:rPr>
      </w:pPr>
      <w:r w:rsidRPr="00FF512E">
        <w:rPr>
          <w:lang w:val="en-GB" w:eastAsia="en-US"/>
        </w:rPr>
        <w:t>The solution (</w:t>
      </w:r>
      <w:commentRangeStart w:id="156"/>
      <w:r w:rsidRPr="00FF512E">
        <w:rPr>
          <w:lang w:val="en-GB" w:eastAsia="en-US"/>
        </w:rPr>
        <w:t xml:space="preserve">Next Figure) </w:t>
      </w:r>
      <w:commentRangeEnd w:id="156"/>
      <w:r w:rsidR="002F14F8">
        <w:rPr>
          <w:rStyle w:val="Refdecomentario"/>
        </w:rPr>
        <w:commentReference w:id="156"/>
      </w:r>
      <w:r w:rsidRPr="00FF512E">
        <w:rPr>
          <w:lang w:val="en-GB" w:eastAsia="en-US"/>
        </w:rPr>
        <w:t xml:space="preserve">can be instead of saving all the information such as readable data fields the Gateway </w:t>
      </w:r>
      <w:proofErr w:type="gramStart"/>
      <w:r w:rsidRPr="00FF512E">
        <w:rPr>
          <w:lang w:val="en-GB" w:eastAsia="en-US"/>
        </w:rPr>
        <w:t>actually asks</w:t>
      </w:r>
      <w:proofErr w:type="gramEnd"/>
      <w:r w:rsidRPr="00FF512E">
        <w:rPr>
          <w:lang w:val="en-GB" w:eastAsia="en-US"/>
        </w:rPr>
        <w:t xml:space="preserve"> from the ledger for permission for PDL1 to access PDL2. The PDL2 decides after running consensus and send the accept/reject signal to the Gateway by executing a Smart Contract in the Gateway Ledger which subsequently issues keys to PDL1 (</w:t>
      </w:r>
      <w:proofErr w:type="gramStart"/>
      <w:r w:rsidRPr="00FF512E">
        <w:rPr>
          <w:lang w:val="en-GB" w:eastAsia="en-US"/>
        </w:rPr>
        <w:t>i.e.</w:t>
      </w:r>
      <w:proofErr w:type="gramEnd"/>
      <w:r w:rsidRPr="00FF512E">
        <w:rPr>
          <w:lang w:val="en-GB" w:eastAsia="en-US"/>
        </w:rPr>
        <w:t xml:space="preserve"> the requesting ledger). </w:t>
      </w:r>
    </w:p>
    <w:p w14:paraId="4B9B684A" w14:textId="77777777" w:rsidR="00FF512E" w:rsidRPr="00FF512E" w:rsidRDefault="00FF512E" w:rsidP="00095598">
      <w:pPr>
        <w:jc w:val="both"/>
      </w:pPr>
      <w:r w:rsidRPr="00FF512E">
        <w:rPr>
          <w:noProof/>
          <w:lang w:val="en-US" w:eastAsia="en-US"/>
        </w:rPr>
        <w:lastRenderedPageBreak/>
        <w:drawing>
          <wp:inline distT="0" distB="0" distL="0" distR="0" wp14:anchorId="772DC883" wp14:editId="32723CAE">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23FCB521" w14:textId="77777777" w:rsidR="00FF512E" w:rsidRPr="00FF512E" w:rsidRDefault="00FF512E" w:rsidP="00FF512E">
      <w:pPr>
        <w:jc w:val="both"/>
        <w:rPr>
          <w:color w:val="000000" w:themeColor="text1"/>
          <w:lang w:val="en-GB" w:eastAsia="en-US"/>
        </w:rPr>
      </w:pPr>
      <w:r w:rsidRPr="00FF512E">
        <w:rPr>
          <w:color w:val="FF0000"/>
          <w:lang w:val="en-GB" w:eastAsia="en-US"/>
        </w:rPr>
        <w:tab/>
      </w:r>
      <w:r w:rsidRPr="00FF512E">
        <w:rPr>
          <w:color w:val="FF0000"/>
          <w:lang w:val="en-GB" w:eastAsia="en-US"/>
        </w:rPr>
        <w:tab/>
      </w:r>
      <w:r w:rsidRPr="00FF512E">
        <w:rPr>
          <w:color w:val="000000" w:themeColor="text1"/>
          <w:lang w:val="en-GB" w:eastAsia="en-US"/>
        </w:rPr>
        <w:t>Figure 4: example secured interoperability between 2 PDL (Live verification)</w:t>
      </w:r>
    </w:p>
    <w:p w14:paraId="30BD6916" w14:textId="77777777" w:rsidR="00FF512E" w:rsidRPr="00FF512E" w:rsidRDefault="00FF512E" w:rsidP="00095598">
      <w:pPr>
        <w:jc w:val="both"/>
        <w:rPr>
          <w:lang w:val="en-GB" w:eastAsia="en-US"/>
        </w:rPr>
      </w:pPr>
      <w:r w:rsidRPr="00FF512E">
        <w:rPr>
          <w:noProof/>
          <w:lang w:val="en-US" w:eastAsia="en-US"/>
        </w:rPr>
        <w:drawing>
          <wp:inline distT="0" distB="0" distL="0" distR="0" wp14:anchorId="638EB90C" wp14:editId="755DF964">
            <wp:extent cx="6120765" cy="3442970"/>
            <wp:effectExtent l="0" t="0" r="63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6120765" cy="3442970"/>
                    </a:xfrm>
                    <a:prstGeom prst="rect">
                      <a:avLst/>
                    </a:prstGeom>
                  </pic:spPr>
                </pic:pic>
              </a:graphicData>
            </a:graphic>
          </wp:inline>
        </w:drawing>
      </w:r>
    </w:p>
    <w:p w14:paraId="6D755060" w14:textId="77777777" w:rsidR="00FF512E" w:rsidRPr="00FF512E" w:rsidRDefault="00FF512E" w:rsidP="00FF512E">
      <w:pPr>
        <w:ind w:left="1136" w:firstLine="284"/>
        <w:jc w:val="both"/>
        <w:rPr>
          <w:lang w:val="en-GB" w:eastAsia="en-US"/>
        </w:rPr>
      </w:pPr>
      <w:bookmarkStart w:id="157" w:name="_Hlk95764010"/>
      <w:r w:rsidRPr="00FF512E">
        <w:rPr>
          <w:lang w:val="en-GB" w:eastAsia="en-US"/>
        </w:rPr>
        <w:t xml:space="preserve">Figure </w:t>
      </w:r>
      <w:proofErr w:type="gramStart"/>
      <w:r w:rsidRPr="00FF512E">
        <w:rPr>
          <w:lang w:val="en-GB" w:eastAsia="en-US"/>
        </w:rPr>
        <w:t>5  EXAMPLE</w:t>
      </w:r>
      <w:proofErr w:type="gramEnd"/>
      <w:r w:rsidRPr="00FF512E">
        <w:rPr>
          <w:lang w:val="en-GB" w:eastAsia="en-US"/>
        </w:rPr>
        <w:t xml:space="preserve"> TWO OF INTER-LEDGER INTEROPERABILITY</w:t>
      </w:r>
    </w:p>
    <w:bookmarkEnd w:id="157"/>
    <w:p w14:paraId="4899557B" w14:textId="77777777" w:rsidR="00FF512E" w:rsidRPr="00FF512E" w:rsidRDefault="00FF512E" w:rsidP="00095598">
      <w:pPr>
        <w:jc w:val="both"/>
        <w:rPr>
          <w:lang w:val="en-GB" w:eastAsia="en-US"/>
        </w:rPr>
      </w:pPr>
    </w:p>
    <w:p w14:paraId="3D712B06" w14:textId="77777777" w:rsidR="00FF512E" w:rsidRPr="00FF512E" w:rsidRDefault="00FF512E" w:rsidP="00095598">
      <w:pPr>
        <w:jc w:val="both"/>
        <w:rPr>
          <w:color w:val="FF0000"/>
          <w:lang w:val="en-GB" w:eastAsia="en-US"/>
        </w:rPr>
      </w:pPr>
      <w:r w:rsidRPr="00FF512E">
        <w:rPr>
          <w:lang w:val="en-GB" w:eastAsia="en-US"/>
        </w:rPr>
        <w:t xml:space="preserve">In this scenario there are three ledgers that consolidate a common ledger as part of one PDL. Hence inter-ledger interoperability can occur between ledgers within a same PDL or between various PDL. </w:t>
      </w:r>
    </w:p>
    <w:p w14:paraId="398C48C4" w14:textId="77777777" w:rsidR="00FF512E" w:rsidRPr="00FF512E" w:rsidRDefault="00FF512E" w:rsidP="00095598">
      <w:pPr>
        <w:jc w:val="both"/>
        <w:rPr>
          <w:color w:val="FF0000"/>
          <w:lang w:val="en-GB" w:eastAsia="en-US"/>
        </w:rPr>
      </w:pPr>
    </w:p>
    <w:p w14:paraId="55D05AE6" w14:textId="77777777" w:rsidR="00FF512E" w:rsidRPr="00FF512E" w:rsidRDefault="00FF512E" w:rsidP="00095598">
      <w:pPr>
        <w:jc w:val="both"/>
        <w:rPr>
          <w:color w:val="000000" w:themeColor="text1"/>
          <w:lang w:val="en-GB" w:eastAsia="en-US"/>
        </w:rPr>
      </w:pPr>
      <w:r w:rsidRPr="00FF512E">
        <w:rPr>
          <w:color w:val="000000" w:themeColor="text1"/>
          <w:lang w:val="en-GB" w:eastAsia="en-US"/>
        </w:rPr>
        <w:t xml:space="preserve">The architectural model may vary from the scenario but there are three common facets for the </w:t>
      </w:r>
      <w:proofErr w:type="spellStart"/>
      <w:r w:rsidRPr="00FF512E">
        <w:rPr>
          <w:color w:val="000000" w:themeColor="text1"/>
          <w:lang w:val="en-GB" w:eastAsia="en-US"/>
        </w:rPr>
        <w:t>interledger</w:t>
      </w:r>
      <w:proofErr w:type="spellEnd"/>
      <w:r w:rsidRPr="00FF512E">
        <w:rPr>
          <w:color w:val="000000" w:themeColor="text1"/>
          <w:lang w:val="en-GB" w:eastAsia="en-US"/>
        </w:rPr>
        <w:t xml:space="preserve"> interoperability which are unidirectional in the schema of the Figure 5:</w:t>
      </w:r>
    </w:p>
    <w:p w14:paraId="353BFF46" w14:textId="77777777" w:rsidR="00FF512E" w:rsidRPr="00FF512E" w:rsidRDefault="00FF512E" w:rsidP="00095598">
      <w:pPr>
        <w:jc w:val="both"/>
        <w:rPr>
          <w:color w:val="000000" w:themeColor="text1"/>
          <w:lang w:val="en-GB" w:eastAsia="en-US"/>
        </w:rPr>
      </w:pPr>
    </w:p>
    <w:p w14:paraId="59BCF27A" w14:textId="77777777" w:rsidR="00FF512E" w:rsidRPr="00FF512E" w:rsidRDefault="00FF512E" w:rsidP="00095598">
      <w:pPr>
        <w:pStyle w:val="Prrafodelista"/>
        <w:numPr>
          <w:ilvl w:val="0"/>
          <w:numId w:val="11"/>
        </w:numPr>
        <w:jc w:val="both"/>
        <w:rPr>
          <w:color w:val="000000" w:themeColor="text1"/>
          <w:sz w:val="24"/>
          <w:szCs w:val="24"/>
        </w:rPr>
      </w:pPr>
      <w:r w:rsidRPr="00FF512E">
        <w:rPr>
          <w:color w:val="000000" w:themeColor="text1"/>
          <w:sz w:val="24"/>
          <w:szCs w:val="24"/>
        </w:rPr>
        <w:t>INMUTABLE LEDGER; transaction record´s facet.</w:t>
      </w:r>
    </w:p>
    <w:p w14:paraId="40AF0830" w14:textId="77777777" w:rsidR="00FF512E" w:rsidRPr="00FF512E" w:rsidRDefault="00FF512E" w:rsidP="00095598">
      <w:pPr>
        <w:jc w:val="both"/>
        <w:rPr>
          <w:color w:val="000000" w:themeColor="text1"/>
          <w:lang w:val="en-US"/>
        </w:rPr>
      </w:pPr>
      <w:r w:rsidRPr="00FF512E">
        <w:rPr>
          <w:color w:val="000000" w:themeColor="text1"/>
          <w:lang w:val="en-US"/>
        </w:rPr>
        <w:t>It represents the transactions distributed ledger whereby the replication is unstoppable between all the nodes and consolidate the validation and represent the source of truth for the PDL.</w:t>
      </w:r>
    </w:p>
    <w:p w14:paraId="15D9F96C" w14:textId="77777777" w:rsidR="00FF512E" w:rsidRPr="00FF512E" w:rsidRDefault="00FF512E" w:rsidP="00FF512E">
      <w:pPr>
        <w:jc w:val="both"/>
        <w:rPr>
          <w:color w:val="000000" w:themeColor="text1"/>
          <w:lang w:val="en-US"/>
        </w:rPr>
      </w:pPr>
    </w:p>
    <w:p w14:paraId="664271DC" w14:textId="77777777" w:rsidR="00FF512E" w:rsidRPr="00FF512E" w:rsidRDefault="00FF512E" w:rsidP="00FF512E">
      <w:pPr>
        <w:pStyle w:val="Prrafodelista"/>
        <w:numPr>
          <w:ilvl w:val="0"/>
          <w:numId w:val="11"/>
        </w:numPr>
        <w:jc w:val="both"/>
        <w:rPr>
          <w:color w:val="000000" w:themeColor="text1"/>
          <w:sz w:val="24"/>
          <w:szCs w:val="24"/>
        </w:rPr>
      </w:pPr>
      <w:r w:rsidRPr="00FF512E">
        <w:rPr>
          <w:color w:val="000000" w:themeColor="text1"/>
          <w:sz w:val="24"/>
          <w:szCs w:val="24"/>
        </w:rPr>
        <w:t xml:space="preserve">SERVICES AND </w:t>
      </w:r>
      <w:commentRangeStart w:id="158"/>
      <w:r w:rsidRPr="00FF512E">
        <w:rPr>
          <w:color w:val="000000" w:themeColor="text1"/>
          <w:sz w:val="24"/>
          <w:szCs w:val="24"/>
        </w:rPr>
        <w:t>APLICATION</w:t>
      </w:r>
      <w:commentRangeEnd w:id="158"/>
      <w:r w:rsidR="002F14F8">
        <w:rPr>
          <w:rStyle w:val="Refdecomentario"/>
          <w:rFonts w:eastAsia="Times New Roman"/>
          <w:lang w:val="es-ES" w:eastAsia="es-ES_tradnl"/>
        </w:rPr>
        <w:commentReference w:id="158"/>
      </w:r>
      <w:r w:rsidRPr="00FF512E">
        <w:rPr>
          <w:color w:val="000000" w:themeColor="text1"/>
          <w:sz w:val="24"/>
          <w:szCs w:val="24"/>
        </w:rPr>
        <w:t xml:space="preserve"> LEDGER: Inter-ledger interoperability´s facet.</w:t>
      </w:r>
    </w:p>
    <w:p w14:paraId="1E16E5A8" w14:textId="77777777" w:rsidR="00FF512E" w:rsidRPr="00FF512E" w:rsidRDefault="00FF512E" w:rsidP="00FF512E">
      <w:pPr>
        <w:jc w:val="both"/>
        <w:rPr>
          <w:color w:val="000000" w:themeColor="text1"/>
          <w:lang w:val="en-US"/>
        </w:rPr>
      </w:pPr>
      <w:r w:rsidRPr="00FF512E">
        <w:rPr>
          <w:color w:val="000000" w:themeColor="text1"/>
          <w:lang w:val="en-US"/>
        </w:rPr>
        <w:t xml:space="preserve">It represents the utilities and facilities that provide interoperability within the PDL between the different </w:t>
      </w:r>
      <w:proofErr w:type="gramStart"/>
      <w:r w:rsidRPr="00FF512E">
        <w:rPr>
          <w:color w:val="000000" w:themeColor="text1"/>
          <w:lang w:val="en-US"/>
        </w:rPr>
        <w:t>ledgers</w:t>
      </w:r>
      <w:proofErr w:type="gramEnd"/>
      <w:r w:rsidRPr="00FF512E">
        <w:rPr>
          <w:color w:val="000000" w:themeColor="text1"/>
          <w:lang w:val="en-US"/>
        </w:rPr>
        <w:t xml:space="preserve"> and it is normally composed of a minimal functional components such as Smart </w:t>
      </w:r>
      <w:r w:rsidRPr="00FF512E">
        <w:rPr>
          <w:color w:val="000000" w:themeColor="text1"/>
          <w:lang w:val="en-US"/>
        </w:rPr>
        <w:lastRenderedPageBreak/>
        <w:t xml:space="preserve">contracts and APIs that interact, usually, with a Gateway between ledgers in accordance with the particular performance. </w:t>
      </w:r>
    </w:p>
    <w:p w14:paraId="6F75249C" w14:textId="77777777" w:rsidR="00FF512E" w:rsidRPr="00FF512E" w:rsidRDefault="00FF512E" w:rsidP="00FF512E">
      <w:pPr>
        <w:jc w:val="both"/>
        <w:rPr>
          <w:color w:val="000000" w:themeColor="text1"/>
          <w:lang w:val="en-US"/>
        </w:rPr>
      </w:pPr>
    </w:p>
    <w:p w14:paraId="7C0A78EB" w14:textId="77777777" w:rsidR="00FF512E" w:rsidRPr="00FF512E" w:rsidRDefault="00FF512E" w:rsidP="00FF512E">
      <w:pPr>
        <w:pStyle w:val="Prrafodelista"/>
        <w:numPr>
          <w:ilvl w:val="0"/>
          <w:numId w:val="11"/>
        </w:numPr>
        <w:jc w:val="both"/>
        <w:rPr>
          <w:color w:val="000000" w:themeColor="text1"/>
          <w:sz w:val="24"/>
          <w:szCs w:val="24"/>
        </w:rPr>
      </w:pPr>
      <w:r w:rsidRPr="00FF512E">
        <w:rPr>
          <w:color w:val="000000" w:themeColor="text1"/>
          <w:sz w:val="24"/>
          <w:szCs w:val="24"/>
        </w:rPr>
        <w:t xml:space="preserve">USER´s Access Management: </w:t>
      </w:r>
      <w:proofErr w:type="spellStart"/>
      <w:r w:rsidRPr="00FF512E">
        <w:rPr>
          <w:color w:val="000000" w:themeColor="text1"/>
          <w:sz w:val="24"/>
          <w:szCs w:val="24"/>
        </w:rPr>
        <w:t>Behavioural´s</w:t>
      </w:r>
      <w:proofErr w:type="spellEnd"/>
      <w:r w:rsidRPr="00FF512E">
        <w:rPr>
          <w:color w:val="000000" w:themeColor="text1"/>
          <w:sz w:val="24"/>
          <w:szCs w:val="24"/>
        </w:rPr>
        <w:t xml:space="preserve"> facet</w:t>
      </w:r>
    </w:p>
    <w:p w14:paraId="38CDC024" w14:textId="77777777" w:rsidR="00FF512E" w:rsidRPr="00FF512E" w:rsidRDefault="00FF512E" w:rsidP="00FF512E">
      <w:pPr>
        <w:jc w:val="both"/>
        <w:rPr>
          <w:color w:val="000000" w:themeColor="text1"/>
          <w:lang w:val="en-US"/>
        </w:rPr>
      </w:pPr>
      <w:r w:rsidRPr="00FF512E">
        <w:rPr>
          <w:color w:val="000000" w:themeColor="text1"/>
          <w:lang w:val="en-US"/>
        </w:rPr>
        <w:t xml:space="preserve">It represents the accessibility to consumers and </w:t>
      </w:r>
      <w:proofErr w:type="gramStart"/>
      <w:r w:rsidRPr="00FF512E">
        <w:rPr>
          <w:color w:val="000000" w:themeColor="text1"/>
          <w:lang w:val="en-US"/>
        </w:rPr>
        <w:t>users, and</w:t>
      </w:r>
      <w:proofErr w:type="gramEnd"/>
      <w:r w:rsidRPr="00FF512E">
        <w:rPr>
          <w:color w:val="000000" w:themeColor="text1"/>
          <w:lang w:val="en-US"/>
        </w:rPr>
        <w:t xml:space="preserve"> may vary between different architectural models whereby could be from different perspectives such as observing and reading the immutable ledger and/or using the services and application ledger. </w:t>
      </w:r>
    </w:p>
    <w:p w14:paraId="4850E6CA" w14:textId="77777777" w:rsidR="00FF512E" w:rsidRPr="00FF512E" w:rsidRDefault="00FF512E" w:rsidP="00FF512E">
      <w:pPr>
        <w:jc w:val="both"/>
        <w:rPr>
          <w:color w:val="000000" w:themeColor="text1"/>
          <w:lang w:val="en-US"/>
        </w:rPr>
      </w:pPr>
    </w:p>
    <w:p w14:paraId="62B2B8AF" w14:textId="77777777" w:rsidR="00FF512E" w:rsidRPr="00FF512E" w:rsidRDefault="00FF512E" w:rsidP="00FF512E">
      <w:pPr>
        <w:jc w:val="both"/>
        <w:rPr>
          <w:color w:val="000000" w:themeColor="text1"/>
          <w:lang w:val="en-US"/>
        </w:rPr>
      </w:pPr>
      <w:r w:rsidRPr="00FF512E">
        <w:rPr>
          <w:color w:val="000000" w:themeColor="text1"/>
          <w:lang w:val="en-US"/>
        </w:rPr>
        <w:t xml:space="preserve">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 </w:t>
      </w:r>
    </w:p>
    <w:p w14:paraId="7D640197" w14:textId="77777777" w:rsidR="00FF512E" w:rsidRPr="00FF512E" w:rsidRDefault="00FF512E" w:rsidP="00FF512E">
      <w:pPr>
        <w:jc w:val="both"/>
        <w:rPr>
          <w:color w:val="000000" w:themeColor="text1"/>
          <w:lang w:val="en-US"/>
        </w:rPr>
      </w:pPr>
    </w:p>
    <w:p w14:paraId="009DECE7" w14:textId="77777777" w:rsidR="00FF512E" w:rsidRPr="00FF512E" w:rsidRDefault="00FF512E" w:rsidP="00FF512E">
      <w:pPr>
        <w:jc w:val="both"/>
        <w:rPr>
          <w:color w:val="000000" w:themeColor="text1"/>
          <w:lang w:val="en-US"/>
        </w:rPr>
      </w:pPr>
      <w:r w:rsidRPr="00FF512E">
        <w:rPr>
          <w:color w:val="000000" w:themeColor="text1"/>
          <w:lang w:val="en-US"/>
        </w:rPr>
        <w:t xml:space="preserve">This scenario </w:t>
      </w:r>
      <w:proofErr w:type="gramStart"/>
      <w:r w:rsidRPr="00FF512E">
        <w:rPr>
          <w:color w:val="000000" w:themeColor="text1"/>
          <w:lang w:val="en-US"/>
        </w:rPr>
        <w:t>do</w:t>
      </w:r>
      <w:proofErr w:type="gramEnd"/>
      <w:r w:rsidRPr="00FF512E">
        <w:rPr>
          <w:color w:val="000000" w:themeColor="text1"/>
          <w:lang w:val="en-US"/>
        </w:rPr>
        <w:t xml:space="preserve"> usually provide oracles which are able to enhance the ledgers and contribute the performance between the services and application ledger with the immutability ledger for processes of verification and/or fraud detection by increasing the </w:t>
      </w:r>
      <w:proofErr w:type="spellStart"/>
      <w:r w:rsidRPr="00FF512E">
        <w:rPr>
          <w:color w:val="000000" w:themeColor="text1"/>
          <w:lang w:val="en-US"/>
        </w:rPr>
        <w:t>obliterability</w:t>
      </w:r>
      <w:proofErr w:type="spellEnd"/>
      <w:r w:rsidRPr="00FF512E">
        <w:rPr>
          <w:color w:val="000000" w:themeColor="text1"/>
          <w:lang w:val="en-US"/>
        </w:rPr>
        <w:t xml:space="preserve">, which represents that the attributes of the PDL provides documentary completeness. </w:t>
      </w:r>
    </w:p>
    <w:p w14:paraId="459614E3" w14:textId="77777777" w:rsidR="00FF512E" w:rsidRPr="00FF512E" w:rsidRDefault="00FF512E" w:rsidP="00FF512E">
      <w:pPr>
        <w:jc w:val="both"/>
        <w:rPr>
          <w:lang w:val="en-GB" w:eastAsia="en-US"/>
        </w:rPr>
      </w:pPr>
    </w:p>
    <w:p w14:paraId="29AC206F" w14:textId="77777777" w:rsidR="00FF512E" w:rsidRPr="00FF512E" w:rsidRDefault="00FF512E" w:rsidP="00FF512E">
      <w:pPr>
        <w:jc w:val="both"/>
        <w:rPr>
          <w:sz w:val="36"/>
          <w:szCs w:val="36"/>
          <w:u w:val="single"/>
          <w:lang w:val="en-GB" w:eastAsia="en-US"/>
        </w:rPr>
      </w:pPr>
      <w:r w:rsidRPr="00FF512E">
        <w:rPr>
          <w:sz w:val="36"/>
          <w:szCs w:val="36"/>
          <w:lang w:val="en-GB" w:eastAsia="en-US"/>
        </w:rPr>
        <w:t xml:space="preserve">6.2. </w:t>
      </w:r>
      <w:r w:rsidRPr="00FF512E">
        <w:rPr>
          <w:sz w:val="36"/>
          <w:szCs w:val="36"/>
          <w:u w:val="single"/>
          <w:lang w:val="en-GB" w:eastAsia="en-US"/>
        </w:rPr>
        <w:t>BIDIRECTIONAL:</w:t>
      </w:r>
    </w:p>
    <w:p w14:paraId="4B650AB4" w14:textId="77777777" w:rsidR="00FF512E" w:rsidRPr="00FF512E" w:rsidRDefault="00FF512E" w:rsidP="00FF512E">
      <w:pPr>
        <w:jc w:val="both"/>
        <w:rPr>
          <w:color w:val="FF0000"/>
          <w:lang w:val="en-GB" w:eastAsia="en-US"/>
        </w:rPr>
      </w:pPr>
    </w:p>
    <w:p w14:paraId="7E58870F" w14:textId="77777777" w:rsidR="00FF512E" w:rsidRPr="00FF512E" w:rsidRDefault="00FF512E" w:rsidP="00FF512E">
      <w:pPr>
        <w:jc w:val="both"/>
        <w:rPr>
          <w:color w:val="000000" w:themeColor="text1"/>
          <w:lang w:val="en-GB" w:eastAsia="en-US"/>
        </w:rPr>
      </w:pPr>
      <w:r w:rsidRPr="00FF512E">
        <w:rPr>
          <w:color w:val="000000" w:themeColor="text1"/>
          <w:lang w:val="en-GB" w:eastAsia="en-US"/>
        </w:rPr>
        <w:t>The main challenge of bidirectional interoperability is the synchronization of all ledgers involved; the essential scenario represents the interoperability between distributed ledgers whereby the administrative domain is decentralized.</w:t>
      </w:r>
    </w:p>
    <w:p w14:paraId="25424B54" w14:textId="77777777" w:rsidR="00FF512E" w:rsidRPr="00FF512E" w:rsidRDefault="00FF512E" w:rsidP="00FF512E">
      <w:pPr>
        <w:jc w:val="both"/>
        <w:rPr>
          <w:color w:val="000000" w:themeColor="text1"/>
          <w:lang w:val="en-GB" w:eastAsia="en-US"/>
        </w:rPr>
      </w:pPr>
    </w:p>
    <w:p w14:paraId="7B50992C" w14:textId="77777777" w:rsidR="00FF512E" w:rsidRDefault="00FF512E" w:rsidP="00FF512E">
      <w:pPr>
        <w:jc w:val="both"/>
        <w:rPr>
          <w:color w:val="000000" w:themeColor="text1"/>
          <w:lang w:val="en-GB" w:eastAsia="en-US"/>
        </w:rPr>
      </w:pPr>
      <w:r w:rsidRPr="00FF512E">
        <w:rPr>
          <w:color w:val="000000" w:themeColor="text1"/>
          <w:lang w:val="en-GB" w:eastAsia="en-US"/>
        </w:rPr>
        <w:t>Simple ledger can relay in a variety of layers and a variety of PDL can coexist for a same industry whereby PDLs consolidate their flow and registries in an immutable ledger that reflects the status of both PDLs is valid.</w:t>
      </w:r>
    </w:p>
    <w:p w14:paraId="5E112E02" w14:textId="77777777" w:rsidR="003810E5" w:rsidRDefault="003810E5" w:rsidP="00FF512E">
      <w:pPr>
        <w:jc w:val="both"/>
        <w:rPr>
          <w:color w:val="000000" w:themeColor="text1"/>
          <w:lang w:val="en-GB" w:eastAsia="en-US"/>
        </w:rPr>
      </w:pPr>
    </w:p>
    <w:p w14:paraId="541EFAD6" w14:textId="77777777" w:rsidR="003810E5" w:rsidRPr="005D6861" w:rsidRDefault="003810E5" w:rsidP="00FF512E">
      <w:pPr>
        <w:jc w:val="both"/>
        <w:rPr>
          <w:color w:val="000000" w:themeColor="text1"/>
          <w:lang w:val="en-GB" w:eastAsia="en-US"/>
        </w:rPr>
      </w:pPr>
      <w:r w:rsidRPr="005D6861">
        <w:rPr>
          <w:color w:val="000000" w:themeColor="text1"/>
          <w:lang w:val="en-GB" w:eastAsia="en-US"/>
          <w:rPrChange w:id="159" w:author="ismael arribas" w:date="2022-03-17T11:40:00Z">
            <w:rPr>
              <w:color w:val="FF0000"/>
              <w:lang w:val="en-GB" w:eastAsia="en-US"/>
            </w:rPr>
          </w:rPrChange>
        </w:rPr>
        <w:t xml:space="preserve">Directionality is independent of direct or indirect techniques, </w:t>
      </w:r>
      <w:r w:rsidR="00FE194D" w:rsidRPr="005D6861">
        <w:rPr>
          <w:color w:val="000000" w:themeColor="text1"/>
          <w:lang w:val="en-GB" w:eastAsia="en-US"/>
          <w:rPrChange w:id="160" w:author="ismael arribas" w:date="2022-03-17T11:40:00Z">
            <w:rPr>
              <w:color w:val="FF0000"/>
              <w:lang w:val="en-GB" w:eastAsia="en-US"/>
            </w:rPr>
          </w:rPrChange>
        </w:rPr>
        <w:t xml:space="preserve">which means that unidirectional approaches can be direct or indirect techniques and at the same time a variety of techniques can be applicable for direct or indirect considerations of bidirectional interoperability </w:t>
      </w:r>
    </w:p>
    <w:p w14:paraId="4389C41A" w14:textId="77777777" w:rsidR="00FE194D" w:rsidRPr="005D6861" w:rsidRDefault="00FE194D" w:rsidP="00FF512E">
      <w:pPr>
        <w:jc w:val="both"/>
        <w:rPr>
          <w:color w:val="000000" w:themeColor="text1"/>
          <w:lang w:val="en-GB" w:eastAsia="en-US"/>
          <w:rPrChange w:id="161" w:author="ismael arribas" w:date="2022-03-17T11:40:00Z">
            <w:rPr>
              <w:color w:val="FF0000"/>
              <w:lang w:val="en-GB" w:eastAsia="en-US"/>
            </w:rPr>
          </w:rPrChange>
        </w:rPr>
      </w:pPr>
    </w:p>
    <w:p w14:paraId="1734E38D" w14:textId="77777777" w:rsidR="00247645" w:rsidRPr="005D6861" w:rsidRDefault="006E2E46" w:rsidP="00FF512E">
      <w:pPr>
        <w:jc w:val="both"/>
        <w:rPr>
          <w:color w:val="000000" w:themeColor="text1"/>
          <w:lang w:val="en-GB" w:eastAsia="en-US"/>
          <w:rPrChange w:id="162" w:author="ismael arribas" w:date="2022-03-17T11:40:00Z">
            <w:rPr>
              <w:color w:val="FF0000"/>
              <w:lang w:val="en-GB" w:eastAsia="en-US"/>
            </w:rPr>
          </w:rPrChange>
        </w:rPr>
      </w:pPr>
      <w:r w:rsidRPr="005D6861">
        <w:rPr>
          <w:color w:val="000000" w:themeColor="text1"/>
          <w:lang w:val="en-GB" w:eastAsia="en-US"/>
          <w:rPrChange w:id="163" w:author="ismael arribas" w:date="2022-03-17T11:40:00Z">
            <w:rPr>
              <w:color w:val="FF0000"/>
              <w:lang w:val="en-GB" w:eastAsia="en-US"/>
            </w:rPr>
          </w:rPrChange>
        </w:rPr>
        <w:t>Whereas A is a PDL looking for interoperability, B is another PDL for interoperability or an application (</w:t>
      </w:r>
      <w:del w:id="164" w:author="Sheeba (Motorola Mobility)" w:date="2022-02-22T12:56:00Z">
        <w:r w:rsidRPr="005D6861" w:rsidDel="00C01E9B">
          <w:rPr>
            <w:color w:val="000000" w:themeColor="text1"/>
            <w:lang w:val="en-GB" w:eastAsia="en-US"/>
            <w:rPrChange w:id="165" w:author="ismael arribas" w:date="2022-03-17T11:40:00Z">
              <w:rPr>
                <w:color w:val="FF0000"/>
                <w:lang w:val="en-GB" w:eastAsia="en-US"/>
              </w:rPr>
            </w:rPrChange>
          </w:rPr>
          <w:delText xml:space="preserve"> </w:delText>
        </w:r>
      </w:del>
      <w:r w:rsidRPr="005D6861">
        <w:rPr>
          <w:color w:val="000000" w:themeColor="text1"/>
          <w:lang w:val="en-GB" w:eastAsia="en-US"/>
          <w:rPrChange w:id="166" w:author="ismael arribas" w:date="2022-03-17T11:40:00Z">
            <w:rPr>
              <w:color w:val="FF0000"/>
              <w:lang w:val="en-GB" w:eastAsia="en-US"/>
            </w:rPr>
          </w:rPrChange>
        </w:rPr>
        <w:t>API, Gateway API, etc) for interoperability, which some of those tools or auxiliary mechanism are described in this document, and C is another PDL which is requested for interoperability or is looking for interoperability with PDL A.</w:t>
      </w:r>
      <w:r w:rsidR="00247645" w:rsidRPr="005D6861">
        <w:rPr>
          <w:color w:val="000000" w:themeColor="text1"/>
          <w:lang w:val="en-GB" w:eastAsia="en-US"/>
          <w:rPrChange w:id="167" w:author="ismael arribas" w:date="2022-03-17T11:40:00Z">
            <w:rPr>
              <w:color w:val="FF0000"/>
              <w:lang w:val="en-GB" w:eastAsia="en-US"/>
            </w:rPr>
          </w:rPrChange>
        </w:rPr>
        <w:t xml:space="preserve"> </w:t>
      </w:r>
    </w:p>
    <w:p w14:paraId="630A6459" w14:textId="77777777" w:rsidR="00247645" w:rsidRPr="005D6861" w:rsidRDefault="00247645" w:rsidP="00FF512E">
      <w:pPr>
        <w:jc w:val="both"/>
        <w:rPr>
          <w:color w:val="000000" w:themeColor="text1"/>
          <w:lang w:val="en-GB" w:eastAsia="en-US"/>
          <w:rPrChange w:id="168" w:author="ismael arribas" w:date="2022-03-17T11:40:00Z">
            <w:rPr>
              <w:color w:val="FF0000"/>
              <w:lang w:val="en-GB" w:eastAsia="en-US"/>
            </w:rPr>
          </w:rPrChange>
        </w:rPr>
      </w:pPr>
    </w:p>
    <w:p w14:paraId="20B89927" w14:textId="77777777" w:rsidR="006E2E46" w:rsidRPr="005D6861" w:rsidRDefault="00247645" w:rsidP="00FF512E">
      <w:pPr>
        <w:jc w:val="both"/>
        <w:rPr>
          <w:color w:val="000000" w:themeColor="text1"/>
          <w:lang w:val="en-GB" w:eastAsia="en-US"/>
          <w:rPrChange w:id="169" w:author="ismael arribas" w:date="2022-03-17T11:40:00Z">
            <w:rPr>
              <w:color w:val="FF0000"/>
              <w:lang w:val="en-GB" w:eastAsia="en-US"/>
            </w:rPr>
          </w:rPrChange>
        </w:rPr>
      </w:pPr>
      <w:r w:rsidRPr="005D6861">
        <w:rPr>
          <w:color w:val="000000" w:themeColor="text1"/>
          <w:lang w:val="en-GB" w:eastAsia="en-US"/>
          <w:rPrChange w:id="170" w:author="ismael arribas" w:date="2022-03-17T11:40:00Z">
            <w:rPr>
              <w:color w:val="FF0000"/>
              <w:lang w:val="en-GB" w:eastAsia="en-US"/>
            </w:rPr>
          </w:rPrChange>
        </w:rPr>
        <w:t>Within the diagrams, it is visible to compare the scenarios whereby, and independently if it is direct or indirect techniques, various PDLs make interoperability.</w:t>
      </w:r>
    </w:p>
    <w:p w14:paraId="64D83971" w14:textId="77777777" w:rsidR="006E2E46" w:rsidRPr="005D6861" w:rsidRDefault="006E2E46" w:rsidP="00FF512E">
      <w:pPr>
        <w:jc w:val="both"/>
        <w:rPr>
          <w:color w:val="000000" w:themeColor="text1"/>
          <w:lang w:val="en-GB" w:eastAsia="en-US"/>
          <w:rPrChange w:id="171" w:author="ismael arribas" w:date="2022-03-17T11:40:00Z">
            <w:rPr>
              <w:color w:val="FF0000"/>
              <w:lang w:val="en-GB" w:eastAsia="en-US"/>
            </w:rPr>
          </w:rPrChange>
        </w:rPr>
      </w:pPr>
    </w:p>
    <w:p w14:paraId="5620A0CE" w14:textId="77777777" w:rsidR="006E2E46" w:rsidRPr="005D6861" w:rsidRDefault="006E2E46" w:rsidP="00FF512E">
      <w:pPr>
        <w:jc w:val="both"/>
        <w:rPr>
          <w:color w:val="000000" w:themeColor="text1"/>
          <w:lang w:val="en-GB" w:eastAsia="en-US"/>
          <w:rPrChange w:id="172" w:author="ismael arribas" w:date="2022-03-17T11:40:00Z">
            <w:rPr>
              <w:color w:val="FF0000"/>
              <w:lang w:val="en-GB" w:eastAsia="en-US"/>
            </w:rPr>
          </w:rPrChange>
        </w:rPr>
      </w:pPr>
      <w:r w:rsidRPr="005D6861">
        <w:rPr>
          <w:color w:val="000000" w:themeColor="text1"/>
          <w:lang w:val="en-GB" w:eastAsia="en-US"/>
          <w:rPrChange w:id="173" w:author="ismael arribas" w:date="2022-03-17T11:40:00Z">
            <w:rPr>
              <w:color w:val="FF0000"/>
              <w:lang w:val="en-GB" w:eastAsia="en-US"/>
            </w:rPr>
          </w:rPrChange>
        </w:rPr>
        <w:t>Within these two scenarios</w:t>
      </w:r>
      <w:r w:rsidR="00247645" w:rsidRPr="005D6861">
        <w:rPr>
          <w:color w:val="000000" w:themeColor="text1"/>
          <w:lang w:val="en-GB" w:eastAsia="en-US"/>
          <w:rPrChange w:id="174" w:author="ismael arribas" w:date="2022-03-17T11:40:00Z">
            <w:rPr>
              <w:color w:val="FF0000"/>
              <w:lang w:val="en-GB" w:eastAsia="en-US"/>
            </w:rPr>
          </w:rPrChange>
        </w:rPr>
        <w:t xml:space="preserve"> as following:</w:t>
      </w:r>
    </w:p>
    <w:p w14:paraId="3CC5E93C" w14:textId="77777777" w:rsidR="003810E5" w:rsidRPr="005D6861" w:rsidRDefault="003810E5" w:rsidP="00FF512E">
      <w:pPr>
        <w:jc w:val="both"/>
        <w:rPr>
          <w:color w:val="000000" w:themeColor="text1"/>
          <w:lang w:val="en-GB" w:eastAsia="en-US"/>
        </w:rPr>
      </w:pPr>
    </w:p>
    <w:p w14:paraId="0F9179F1" w14:textId="77777777" w:rsidR="003810E5" w:rsidRPr="005D6861" w:rsidRDefault="003810E5" w:rsidP="00FF512E">
      <w:pPr>
        <w:jc w:val="both"/>
        <w:rPr>
          <w:color w:val="000000" w:themeColor="text1"/>
          <w:lang w:val="en-GB" w:eastAsia="en-US"/>
        </w:rPr>
      </w:pPr>
    </w:p>
    <w:p w14:paraId="5AFFCF8B" w14:textId="77777777" w:rsidR="003810E5" w:rsidRPr="00FF512E" w:rsidRDefault="003810E5" w:rsidP="00FF512E">
      <w:pPr>
        <w:jc w:val="both"/>
        <w:rPr>
          <w:color w:val="000000" w:themeColor="text1"/>
          <w:lang w:val="en-GB" w:eastAsia="en-US"/>
        </w:rPr>
      </w:pPr>
    </w:p>
    <w:p w14:paraId="3501BB7C" w14:textId="77777777" w:rsidR="003810E5" w:rsidRDefault="003810E5" w:rsidP="00FF512E">
      <w:pPr>
        <w:spacing w:after="160" w:line="259" w:lineRule="auto"/>
        <w:jc w:val="both"/>
        <w:rPr>
          <w:lang w:val="en-US"/>
        </w:rPr>
      </w:pPr>
    </w:p>
    <w:p w14:paraId="1E825B7E" w14:textId="77777777" w:rsidR="006E2E46" w:rsidRDefault="006E2E46" w:rsidP="00FF512E">
      <w:pPr>
        <w:spacing w:after="160" w:line="259" w:lineRule="auto"/>
        <w:jc w:val="both"/>
        <w:rPr>
          <w:lang w:val="en-US"/>
        </w:rPr>
      </w:pPr>
    </w:p>
    <w:p w14:paraId="09FCA347" w14:textId="77777777" w:rsidR="006E2E46" w:rsidRDefault="006E2E46" w:rsidP="00FF512E">
      <w:pPr>
        <w:spacing w:after="160" w:line="259" w:lineRule="auto"/>
        <w:jc w:val="both"/>
        <w:rPr>
          <w:lang w:val="en-US"/>
        </w:rPr>
      </w:pPr>
    </w:p>
    <w:p w14:paraId="3C109E9B" w14:textId="77777777" w:rsidR="003810E5" w:rsidRDefault="003810E5" w:rsidP="00FF512E">
      <w:pPr>
        <w:spacing w:after="160" w:line="259" w:lineRule="auto"/>
        <w:jc w:val="both"/>
        <w:rPr>
          <w:lang w:val="en-US"/>
        </w:rPr>
      </w:pPr>
    </w:p>
    <w:p w14:paraId="64A1628B" w14:textId="77777777" w:rsidR="003810E5" w:rsidRPr="00FF512E" w:rsidRDefault="003810E5" w:rsidP="003810E5">
      <w:pPr>
        <w:pStyle w:val="Prrafodelista"/>
        <w:numPr>
          <w:ilvl w:val="0"/>
          <w:numId w:val="6"/>
        </w:numPr>
        <w:overflowPunct/>
        <w:autoSpaceDE/>
        <w:autoSpaceDN/>
        <w:adjustRightInd/>
        <w:spacing w:after="160" w:line="259" w:lineRule="auto"/>
        <w:jc w:val="both"/>
        <w:textAlignment w:val="auto"/>
      </w:pPr>
      <w:r w:rsidRPr="00FF512E">
        <w:t>A PDL can change the status of some registries of another PDL and vice versa but the same kind of registry can only be changed by one of them.</w:t>
      </w:r>
    </w:p>
    <w:p w14:paraId="1E4E5E37" w14:textId="77777777" w:rsidR="003810E5" w:rsidRPr="003810E5" w:rsidRDefault="003810E5" w:rsidP="00FF512E">
      <w:pPr>
        <w:spacing w:after="160" w:line="259" w:lineRule="auto"/>
        <w:jc w:val="both"/>
        <w:rPr>
          <w:lang w:val="en-GB"/>
        </w:rPr>
      </w:pPr>
    </w:p>
    <w:p w14:paraId="3F813727" w14:textId="77777777" w:rsidR="00FF512E" w:rsidRPr="003810E5" w:rsidRDefault="00F311EF" w:rsidP="003810E5">
      <w:pPr>
        <w:spacing w:after="160" w:line="259" w:lineRule="auto"/>
        <w:jc w:val="both"/>
        <w:rPr>
          <w:lang w:val="en-US"/>
        </w:rPr>
      </w:pPr>
      <w:r>
        <w:rPr>
          <w:noProof/>
          <w:lang w:val="en-US" w:eastAsia="en-US"/>
        </w:rPr>
        <w:drawing>
          <wp:inline distT="0" distB="0" distL="0" distR="0" wp14:anchorId="31357115" wp14:editId="6A4000ED">
            <wp:extent cx="6120765" cy="341371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6120765" cy="3413710"/>
                    </a:xfrm>
                    <a:prstGeom prst="rect">
                      <a:avLst/>
                    </a:prstGeom>
                    <a:noFill/>
                    <a:ln w="9525">
                      <a:noFill/>
                      <a:miter lim="800000"/>
                      <a:headEnd/>
                      <a:tailEnd/>
                    </a:ln>
                  </pic:spPr>
                </pic:pic>
              </a:graphicData>
            </a:graphic>
          </wp:inline>
        </w:drawing>
      </w:r>
    </w:p>
    <w:p w14:paraId="5B2D9E78" w14:textId="77777777" w:rsidR="003810E5" w:rsidRPr="003810E5" w:rsidRDefault="00FF512E" w:rsidP="003810E5">
      <w:pPr>
        <w:pStyle w:val="Prrafodelista"/>
        <w:numPr>
          <w:ilvl w:val="0"/>
          <w:numId w:val="6"/>
        </w:numPr>
        <w:jc w:val="both"/>
      </w:pPr>
      <w:r w:rsidRPr="003810E5">
        <w:t>Two PDL share the value/status of one or more registries. Any change in any PDL triggers a change in the other PDL.</w:t>
      </w:r>
    </w:p>
    <w:p w14:paraId="0025507E" w14:textId="77777777" w:rsidR="003810E5" w:rsidRPr="003810E5" w:rsidRDefault="00F311EF" w:rsidP="003810E5">
      <w:pPr>
        <w:jc w:val="both"/>
        <w:rPr>
          <w:sz w:val="36"/>
          <w:szCs w:val="36"/>
        </w:rPr>
      </w:pPr>
      <w:r>
        <w:rPr>
          <w:noProof/>
          <w:sz w:val="36"/>
          <w:szCs w:val="36"/>
          <w:lang w:val="en-US" w:eastAsia="en-US"/>
        </w:rPr>
        <w:drawing>
          <wp:inline distT="0" distB="0" distL="0" distR="0" wp14:anchorId="34707D2F" wp14:editId="5A7F3BEE">
            <wp:extent cx="6120765" cy="3417288"/>
            <wp:effectExtent l="19050" t="0" r="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6120765" cy="3417288"/>
                    </a:xfrm>
                    <a:prstGeom prst="rect">
                      <a:avLst/>
                    </a:prstGeom>
                    <a:noFill/>
                    <a:ln w="9525">
                      <a:noFill/>
                      <a:miter lim="800000"/>
                      <a:headEnd/>
                      <a:tailEnd/>
                    </a:ln>
                  </pic:spPr>
                </pic:pic>
              </a:graphicData>
            </a:graphic>
          </wp:inline>
        </w:drawing>
      </w:r>
    </w:p>
    <w:p w14:paraId="328D9EA8" w14:textId="77777777" w:rsidR="00FF512E" w:rsidRPr="00FF512E" w:rsidRDefault="00FF512E" w:rsidP="00FF512E">
      <w:pPr>
        <w:pStyle w:val="Ttulo1"/>
        <w:jc w:val="both"/>
        <w:rPr>
          <w:rFonts w:ascii="Times New Roman" w:hAnsi="Times New Roman"/>
        </w:rPr>
      </w:pPr>
      <w:r w:rsidRPr="00FF512E">
        <w:rPr>
          <w:rFonts w:ascii="Times New Roman" w:hAnsi="Times New Roman"/>
        </w:rPr>
        <w:lastRenderedPageBreak/>
        <w:t>7</w:t>
      </w:r>
      <w:r w:rsidRPr="00FF512E">
        <w:rPr>
          <w:rFonts w:ascii="Times New Roman" w:hAnsi="Times New Roman"/>
          <w:u w:val="single"/>
        </w:rPr>
        <w:t>.    PDL INTEROPERABILITY TOOLS:</w:t>
      </w:r>
      <w:r w:rsidRPr="00FF512E">
        <w:rPr>
          <w:rFonts w:ascii="Times New Roman" w:hAnsi="Times New Roman"/>
        </w:rPr>
        <w:tab/>
      </w:r>
    </w:p>
    <w:p w14:paraId="7E0C654D" w14:textId="77777777" w:rsidR="00FF512E" w:rsidRPr="00FF512E" w:rsidRDefault="00FF512E" w:rsidP="00095598">
      <w:pPr>
        <w:jc w:val="both"/>
      </w:pPr>
    </w:p>
    <w:p w14:paraId="3C973422" w14:textId="77777777" w:rsidR="00FF512E" w:rsidRPr="00C45D74" w:rsidRDefault="00FF512E" w:rsidP="00095598">
      <w:pPr>
        <w:pStyle w:val="Prrafodelista"/>
        <w:numPr>
          <w:ilvl w:val="0"/>
          <w:numId w:val="8"/>
        </w:numPr>
        <w:overflowPunct/>
        <w:autoSpaceDE/>
        <w:autoSpaceDN/>
        <w:adjustRightInd/>
        <w:spacing w:after="160" w:line="259" w:lineRule="auto"/>
        <w:jc w:val="both"/>
        <w:textAlignment w:val="auto"/>
        <w:rPr>
          <w:highlight w:val="lightGray"/>
        </w:rPr>
      </w:pPr>
      <w:r w:rsidRPr="00C45D74">
        <w:rPr>
          <w:highlight w:val="lightGray"/>
        </w:rPr>
        <w:t>Through APIs or Tooling (as depicted in PDL-003)</w:t>
      </w:r>
    </w:p>
    <w:p w14:paraId="0FB7CB41" w14:textId="77777777" w:rsidR="00FF512E" w:rsidRPr="00C45D74" w:rsidRDefault="00FF512E" w:rsidP="00095598">
      <w:pPr>
        <w:pStyle w:val="Prrafodelista"/>
        <w:numPr>
          <w:ilvl w:val="0"/>
          <w:numId w:val="8"/>
        </w:numPr>
        <w:overflowPunct/>
        <w:autoSpaceDE/>
        <w:autoSpaceDN/>
        <w:adjustRightInd/>
        <w:spacing w:after="160" w:line="259" w:lineRule="auto"/>
        <w:jc w:val="both"/>
        <w:textAlignment w:val="auto"/>
        <w:rPr>
          <w:highlight w:val="lightGray"/>
        </w:rPr>
      </w:pPr>
      <w:r w:rsidRPr="00C45D74">
        <w:rPr>
          <w:highlight w:val="lightGray"/>
        </w:rPr>
        <w:t xml:space="preserve">Through dedicated application (to discuss whether this is interoperability) </w:t>
      </w:r>
    </w:p>
    <w:p w14:paraId="18FD3A5B" w14:textId="77777777" w:rsidR="00FF512E" w:rsidRPr="00C45D74" w:rsidRDefault="00FF512E" w:rsidP="00095598">
      <w:pPr>
        <w:pStyle w:val="Prrafodelista"/>
        <w:numPr>
          <w:ilvl w:val="0"/>
          <w:numId w:val="8"/>
        </w:numPr>
        <w:overflowPunct/>
        <w:autoSpaceDE/>
        <w:autoSpaceDN/>
        <w:adjustRightInd/>
        <w:spacing w:after="160" w:line="259" w:lineRule="auto"/>
        <w:jc w:val="both"/>
        <w:textAlignment w:val="auto"/>
        <w:rPr>
          <w:highlight w:val="lightGray"/>
        </w:rPr>
      </w:pPr>
      <w:r w:rsidRPr="00C45D74">
        <w:rPr>
          <w:highlight w:val="lightGray"/>
        </w:rPr>
        <w:t>Through an inter-PDL dedicated application developed for automation of interoperability. This is the case when the two ledgers are not accessible by a single ‘user’.</w:t>
      </w:r>
    </w:p>
    <w:p w14:paraId="45B4824F" w14:textId="77777777" w:rsidR="00FF512E" w:rsidRPr="00FF512E" w:rsidRDefault="00FF512E" w:rsidP="00FF512E">
      <w:pPr>
        <w:jc w:val="both"/>
        <w:rPr>
          <w:lang w:val="en-US"/>
        </w:rPr>
      </w:pPr>
    </w:p>
    <w:p w14:paraId="38F7F4F4" w14:textId="77777777" w:rsidR="00FF512E" w:rsidRPr="00FF512E" w:rsidRDefault="00FF512E" w:rsidP="00095598">
      <w:pPr>
        <w:jc w:val="both"/>
        <w:rPr>
          <w:sz w:val="36"/>
          <w:szCs w:val="36"/>
          <w:lang w:val="en-US"/>
        </w:rPr>
      </w:pPr>
      <w:r w:rsidRPr="00FF512E">
        <w:rPr>
          <w:sz w:val="36"/>
          <w:szCs w:val="36"/>
          <w:lang w:val="en-US"/>
        </w:rPr>
        <w:t xml:space="preserve">7.1. APIs or Tooling: as depicted in PDL 03 </w:t>
      </w:r>
    </w:p>
    <w:p w14:paraId="1B7D0FD5" w14:textId="77777777" w:rsidR="00FF512E" w:rsidRPr="00FF512E" w:rsidRDefault="00FF512E" w:rsidP="00095598">
      <w:pPr>
        <w:jc w:val="both"/>
        <w:rPr>
          <w:sz w:val="36"/>
          <w:szCs w:val="36"/>
          <w:lang w:val="en-US"/>
        </w:rPr>
      </w:pPr>
    </w:p>
    <w:p w14:paraId="27D51408" w14:textId="77777777" w:rsidR="00FF512E" w:rsidRPr="00FF512E" w:rsidRDefault="00FF512E" w:rsidP="00FF512E">
      <w:pPr>
        <w:jc w:val="both"/>
        <w:rPr>
          <w:color w:val="70AD47" w:themeColor="accent6"/>
          <w:sz w:val="36"/>
          <w:szCs w:val="36"/>
          <w:lang w:val="en-US"/>
        </w:rPr>
      </w:pPr>
      <w:r w:rsidRPr="00FF512E">
        <w:rPr>
          <w:sz w:val="36"/>
          <w:szCs w:val="36"/>
          <w:lang w:val="en-US"/>
        </w:rPr>
        <w:t xml:space="preserve">Gateway API at (New European Interoperability Framework </w:t>
      </w:r>
      <w:r w:rsidRPr="00FF512E">
        <w:rPr>
          <w:color w:val="000000" w:themeColor="text1"/>
          <w:sz w:val="36"/>
          <w:szCs w:val="36"/>
          <w:lang w:val="en-US"/>
        </w:rPr>
        <w:t>and National Interoperability Framework Observatory)</w:t>
      </w:r>
    </w:p>
    <w:p w14:paraId="346E2C7B" w14:textId="77777777" w:rsidR="00FF512E" w:rsidRPr="00FF512E" w:rsidRDefault="00FF512E" w:rsidP="00FF512E">
      <w:pPr>
        <w:jc w:val="both"/>
        <w:rPr>
          <w:color w:val="000000" w:themeColor="text1"/>
          <w:sz w:val="36"/>
          <w:szCs w:val="36"/>
          <w:lang w:val="en-US"/>
        </w:rPr>
      </w:pPr>
    </w:p>
    <w:p w14:paraId="01AD3FA8" w14:textId="77777777" w:rsidR="00FF512E" w:rsidRPr="00FF512E" w:rsidRDefault="00FF512E" w:rsidP="00FF512E">
      <w:pPr>
        <w:jc w:val="both"/>
        <w:rPr>
          <w:color w:val="000000" w:themeColor="text1"/>
          <w:lang w:val="en-US"/>
        </w:rPr>
      </w:pPr>
      <w:r w:rsidRPr="00FF512E">
        <w:rPr>
          <w:color w:val="000000" w:themeColor="text1"/>
          <w:lang w:val="en-US"/>
        </w:rPr>
        <w:t xml:space="preserve">The European Interoperability Reference Architecture (EIRA) was created and is being maintained in the context of ISA2 program ( </w:t>
      </w:r>
      <w:r w:rsidR="00385595">
        <w:fldChar w:fldCharType="begin"/>
      </w:r>
      <w:r w:rsidR="00385595" w:rsidRPr="005D6861">
        <w:rPr>
          <w:lang w:val="en-US"/>
          <w:rPrChange w:id="175" w:author="ismael arribas" w:date="2022-03-17T11:38:00Z">
            <w:rPr/>
          </w:rPrChange>
        </w:rPr>
        <w:instrText xml:space="preserve"> HYPERLINK "https://ec.europa.eu/isa2/actions/towards-european-interoperability-architecture_en" </w:instrText>
      </w:r>
      <w:r w:rsidR="00385595">
        <w:fldChar w:fldCharType="separate"/>
      </w:r>
      <w:r w:rsidRPr="00FF512E">
        <w:rPr>
          <w:rStyle w:val="Hipervnculo"/>
          <w:color w:val="000000" w:themeColor="text1"/>
          <w:lang w:val="en-US"/>
        </w:rPr>
        <w:t>https://ec.europa.eu/isa2/actions/towards-european-interoperability-architecture_en</w:t>
      </w:r>
      <w:r w:rsidR="00385595">
        <w:rPr>
          <w:rStyle w:val="Hipervnculo"/>
          <w:color w:val="000000" w:themeColor="text1"/>
          <w:lang w:val="en-US"/>
        </w:rPr>
        <w:fldChar w:fldCharType="end"/>
      </w:r>
      <w:r w:rsidRPr="00FF512E">
        <w:rPr>
          <w:color w:val="000000" w:themeColor="text1"/>
          <w:lang w:val="en-US"/>
        </w:rPr>
        <w:t xml:space="preserve">) as part of the European Interoperability Strategy (EIS). With these key instruments, the European Interoperability Framework (EIF) endorsed by the European </w:t>
      </w:r>
      <w:proofErr w:type="gramStart"/>
      <w:r w:rsidRPr="00FF512E">
        <w:rPr>
          <w:color w:val="000000" w:themeColor="text1"/>
          <w:lang w:val="en-US"/>
        </w:rPr>
        <w:t>Commission  and</w:t>
      </w:r>
      <w:proofErr w:type="gramEnd"/>
      <w:r w:rsidRPr="00FF512E">
        <w:rPr>
          <w:color w:val="000000" w:themeColor="text1"/>
          <w:lang w:val="en-US"/>
        </w:rPr>
        <w:t xml:space="preserve"> composed of an Interoperability governance with four layers:</w:t>
      </w:r>
    </w:p>
    <w:p w14:paraId="6E6FC2C1" w14:textId="77777777" w:rsidR="00FF512E" w:rsidRPr="00FF512E" w:rsidRDefault="00FF512E" w:rsidP="00FF512E">
      <w:pPr>
        <w:jc w:val="both"/>
        <w:rPr>
          <w:color w:val="000000" w:themeColor="text1"/>
          <w:lang w:val="en-US"/>
        </w:rPr>
      </w:pPr>
    </w:p>
    <w:p w14:paraId="508F6531" w14:textId="77777777" w:rsidR="00FF512E" w:rsidRPr="00095598" w:rsidRDefault="003275B3" w:rsidP="00FF512E">
      <w:pPr>
        <w:jc w:val="both"/>
        <w:rPr>
          <w:color w:val="000000" w:themeColor="text1"/>
          <w:lang w:val="en-US"/>
        </w:rPr>
      </w:pPr>
      <w:r>
        <w:rPr>
          <w:noProof/>
          <w:color w:val="000000" w:themeColor="text1"/>
          <w:lang w:val="en-US" w:eastAsia="en-US"/>
          <w:rPrChange w:id="176">
            <w:rPr>
              <w:noProof/>
              <w:lang w:val="en-US" w:eastAsia="en-US"/>
            </w:rPr>
          </w:rPrChange>
        </w:rPr>
        <w:drawing>
          <wp:inline distT="0" distB="0" distL="0" distR="0" wp14:anchorId="5E2AFAB7" wp14:editId="31E135D8">
            <wp:extent cx="6120765" cy="3172460"/>
            <wp:effectExtent l="0" t="0" r="635" b="254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24" cstate="print"/>
                    <a:stretch>
                      <a:fillRect/>
                    </a:stretch>
                  </pic:blipFill>
                  <pic:spPr>
                    <a:xfrm>
                      <a:off x="0" y="0"/>
                      <a:ext cx="6120765" cy="3172460"/>
                    </a:xfrm>
                    <a:prstGeom prst="rect">
                      <a:avLst/>
                    </a:prstGeom>
                  </pic:spPr>
                </pic:pic>
              </a:graphicData>
            </a:graphic>
          </wp:inline>
        </w:drawing>
      </w:r>
    </w:p>
    <w:p w14:paraId="2829FC1E" w14:textId="77777777" w:rsidR="00FF512E" w:rsidRPr="00FF512E" w:rsidRDefault="00385595" w:rsidP="00FF512E">
      <w:pPr>
        <w:ind w:left="1136" w:firstLine="284"/>
        <w:jc w:val="both"/>
        <w:rPr>
          <w:color w:val="000000" w:themeColor="text1"/>
          <w:lang w:val="en-US"/>
        </w:rPr>
      </w:pPr>
      <w:r>
        <w:fldChar w:fldCharType="begin"/>
      </w:r>
      <w:r w:rsidRPr="005D6861">
        <w:rPr>
          <w:lang w:val="en-US"/>
          <w:rPrChange w:id="177" w:author="ismael arribas" w:date="2022-03-17T11:39:00Z">
            <w:rPr/>
          </w:rPrChange>
        </w:rPr>
        <w:instrText xml:space="preserve"> HYPERLINK "https://ec.europa.eu/isa2/sites/default/files/eif_brochure_final.pdf" </w:instrText>
      </w:r>
      <w:r>
        <w:fldChar w:fldCharType="separate"/>
      </w:r>
      <w:r w:rsidR="00FF512E" w:rsidRPr="00FF512E">
        <w:rPr>
          <w:rStyle w:val="Hipervnculo"/>
          <w:color w:val="000000" w:themeColor="text1"/>
          <w:lang w:val="en-US"/>
        </w:rPr>
        <w:t>https://ec.europa.eu/isa2/sites/default/files/eif_brochure_final.pdf</w:t>
      </w:r>
      <w:r>
        <w:rPr>
          <w:rStyle w:val="Hipervnculo"/>
          <w:color w:val="000000" w:themeColor="text1"/>
          <w:lang w:val="en-US"/>
        </w:rPr>
        <w:fldChar w:fldCharType="end"/>
      </w:r>
      <w:r w:rsidR="00FF512E" w:rsidRPr="00FF512E">
        <w:rPr>
          <w:color w:val="000000" w:themeColor="text1"/>
          <w:lang w:val="en-US"/>
        </w:rPr>
        <w:t xml:space="preserve"> </w:t>
      </w:r>
    </w:p>
    <w:p w14:paraId="6DB9D347" w14:textId="77777777" w:rsidR="00FF512E" w:rsidRPr="00FF512E" w:rsidRDefault="00FF512E" w:rsidP="00FF512E">
      <w:pPr>
        <w:jc w:val="both"/>
        <w:rPr>
          <w:color w:val="000000" w:themeColor="text1"/>
          <w:lang w:val="en-US"/>
        </w:rPr>
      </w:pPr>
    </w:p>
    <w:p w14:paraId="0CEB3678" w14:textId="77777777" w:rsidR="00FF512E" w:rsidRPr="00FF512E" w:rsidRDefault="00FF512E" w:rsidP="00FF512E">
      <w:pPr>
        <w:jc w:val="both"/>
        <w:rPr>
          <w:color w:val="000000" w:themeColor="text1"/>
          <w:lang w:val="en-US"/>
        </w:rPr>
      </w:pPr>
      <w:r w:rsidRPr="00FF512E">
        <w:rPr>
          <w:color w:val="000000" w:themeColor="text1"/>
          <w:lang w:val="en-US"/>
        </w:rPr>
        <w:t xml:space="preserve">The interoperability requirements solutions compose an approach via DL SAT </w:t>
      </w:r>
      <w:proofErr w:type="gramStart"/>
      <w:r w:rsidRPr="00FF512E">
        <w:rPr>
          <w:color w:val="000000" w:themeColor="text1"/>
          <w:lang w:val="en-US"/>
        </w:rPr>
        <w:t>( Detailed</w:t>
      </w:r>
      <w:proofErr w:type="gramEnd"/>
      <w:r w:rsidRPr="00FF512E">
        <w:rPr>
          <w:color w:val="000000" w:themeColor="text1"/>
          <w:lang w:val="en-US"/>
        </w:rPr>
        <w:t>-level Interoperability Requirements Solution Architecture Template) which thru a design guidelines offers specification extending to EIRA providing solution architects in a specific solution domain in a form of a template that can be used to design related solutions. Any SAT (Solution Architecture Template) in EIRA contains:</w:t>
      </w:r>
    </w:p>
    <w:p w14:paraId="36954DD2" w14:textId="77777777" w:rsidR="00FF512E" w:rsidRPr="00FF512E" w:rsidRDefault="00FF512E" w:rsidP="00FF512E">
      <w:pPr>
        <w:jc w:val="both"/>
        <w:rPr>
          <w:color w:val="000000" w:themeColor="text1"/>
          <w:lang w:val="en-US"/>
        </w:rPr>
      </w:pPr>
    </w:p>
    <w:p w14:paraId="18D73BEC" w14:textId="77777777" w:rsidR="00FF512E" w:rsidRPr="00FF512E" w:rsidRDefault="00FF512E" w:rsidP="00FF512E">
      <w:pPr>
        <w:pStyle w:val="Prrafodelista"/>
        <w:numPr>
          <w:ilvl w:val="0"/>
          <w:numId w:val="2"/>
        </w:numPr>
        <w:jc w:val="both"/>
        <w:rPr>
          <w:color w:val="000000" w:themeColor="text1"/>
          <w:sz w:val="24"/>
          <w:szCs w:val="24"/>
          <w:lang w:val="en-US"/>
        </w:rPr>
      </w:pPr>
      <w:r w:rsidRPr="00FF512E">
        <w:rPr>
          <w:color w:val="000000" w:themeColor="text1"/>
          <w:sz w:val="24"/>
          <w:szCs w:val="24"/>
          <w:lang w:val="en-US"/>
        </w:rPr>
        <w:t>Principles and requirements</w:t>
      </w:r>
    </w:p>
    <w:p w14:paraId="14227CEB" w14:textId="77777777" w:rsidR="00FF512E" w:rsidRPr="00FF512E" w:rsidRDefault="00FF512E" w:rsidP="00FF512E">
      <w:pPr>
        <w:pStyle w:val="Prrafodelista"/>
        <w:numPr>
          <w:ilvl w:val="0"/>
          <w:numId w:val="2"/>
        </w:numPr>
        <w:jc w:val="both"/>
        <w:rPr>
          <w:color w:val="000000" w:themeColor="text1"/>
          <w:sz w:val="24"/>
          <w:szCs w:val="24"/>
          <w:lang w:val="en-US"/>
        </w:rPr>
      </w:pPr>
      <w:r w:rsidRPr="00FF512E">
        <w:rPr>
          <w:color w:val="000000" w:themeColor="text1"/>
          <w:sz w:val="24"/>
          <w:szCs w:val="24"/>
          <w:lang w:val="en-US"/>
        </w:rPr>
        <w:t>Goal and description of supported functionalities</w:t>
      </w:r>
    </w:p>
    <w:p w14:paraId="0A1EEEFC" w14:textId="77777777" w:rsidR="00FF512E" w:rsidRPr="00FF512E" w:rsidRDefault="00FF512E" w:rsidP="00FF512E">
      <w:pPr>
        <w:pStyle w:val="Prrafodelista"/>
        <w:numPr>
          <w:ilvl w:val="0"/>
          <w:numId w:val="2"/>
        </w:numPr>
        <w:jc w:val="both"/>
        <w:rPr>
          <w:color w:val="000000" w:themeColor="text1"/>
          <w:sz w:val="24"/>
          <w:szCs w:val="24"/>
          <w:lang w:val="en-US"/>
        </w:rPr>
      </w:pPr>
      <w:r w:rsidRPr="00FF512E">
        <w:rPr>
          <w:color w:val="000000" w:themeColor="text1"/>
          <w:sz w:val="24"/>
          <w:szCs w:val="24"/>
          <w:lang w:val="en-US"/>
        </w:rPr>
        <w:t>A sub-set of the EIRA core Architecture Building Blocks (ABBs) covering the four EIF layers</w:t>
      </w:r>
    </w:p>
    <w:p w14:paraId="5FC2E215" w14:textId="77777777" w:rsidR="00FF512E" w:rsidRPr="00FF512E" w:rsidRDefault="00FF512E" w:rsidP="00FF512E">
      <w:pPr>
        <w:pStyle w:val="Prrafodelista"/>
        <w:numPr>
          <w:ilvl w:val="0"/>
          <w:numId w:val="2"/>
        </w:numPr>
        <w:jc w:val="both"/>
        <w:rPr>
          <w:color w:val="000000" w:themeColor="text1"/>
          <w:sz w:val="24"/>
          <w:szCs w:val="24"/>
          <w:lang w:val="en-US"/>
        </w:rPr>
      </w:pPr>
      <w:r w:rsidRPr="00FF512E">
        <w:rPr>
          <w:color w:val="000000" w:themeColor="text1"/>
          <w:sz w:val="24"/>
          <w:szCs w:val="24"/>
          <w:lang w:val="en-US"/>
        </w:rPr>
        <w:lastRenderedPageBreak/>
        <w:t>A set of specific ABBs extending EIRA´s views enabling specific functionalities to be provided by implementations derived from SAT.</w:t>
      </w:r>
    </w:p>
    <w:p w14:paraId="526823BB" w14:textId="77777777" w:rsidR="00FF512E" w:rsidRPr="00FF512E" w:rsidRDefault="00FF512E" w:rsidP="00FF512E">
      <w:pPr>
        <w:pStyle w:val="Prrafodelista"/>
        <w:numPr>
          <w:ilvl w:val="0"/>
          <w:numId w:val="2"/>
        </w:numPr>
        <w:jc w:val="both"/>
        <w:rPr>
          <w:color w:val="000000" w:themeColor="text1"/>
          <w:lang w:val="en-US"/>
        </w:rPr>
      </w:pPr>
      <w:r w:rsidRPr="00FF512E">
        <w:rPr>
          <w:color w:val="000000" w:themeColor="text1"/>
          <w:sz w:val="24"/>
          <w:szCs w:val="24"/>
          <w:lang w:val="en-US"/>
        </w:rPr>
        <w:t>The interoperability specifications of selected ABBs.</w:t>
      </w:r>
    </w:p>
    <w:p w14:paraId="002FB08D" w14:textId="77777777" w:rsidR="00FF512E" w:rsidRPr="00FF512E" w:rsidRDefault="00FF512E" w:rsidP="00FF512E">
      <w:pPr>
        <w:jc w:val="both"/>
        <w:rPr>
          <w:color w:val="000000" w:themeColor="text1"/>
          <w:lang w:val="en-US"/>
        </w:rPr>
      </w:pPr>
      <w:r w:rsidRPr="00FF512E">
        <w:rPr>
          <w:color w:val="000000" w:themeColor="text1"/>
          <w:lang w:val="en-US"/>
        </w:rPr>
        <w:t xml:space="preserve">In addition the Design guidelines for SAT provide a comprehensive numbers of guidelines such as narrative, motivation, minimal attributes for the interoperability specifications such as ID, </w:t>
      </w:r>
      <w:commentRangeStart w:id="178"/>
      <w:commentRangeStart w:id="179"/>
      <w:proofErr w:type="spellStart"/>
      <w:r w:rsidRPr="00FF512E">
        <w:rPr>
          <w:color w:val="000000" w:themeColor="text1"/>
          <w:lang w:val="en-US"/>
        </w:rPr>
        <w:t>dct</w:t>
      </w:r>
      <w:commentRangeEnd w:id="178"/>
      <w:r w:rsidR="005B222F">
        <w:rPr>
          <w:rStyle w:val="Refdecomentario"/>
        </w:rPr>
        <w:commentReference w:id="178"/>
      </w:r>
      <w:commentRangeEnd w:id="179"/>
      <w:r w:rsidR="00DB31BE">
        <w:rPr>
          <w:rStyle w:val="Refdecomentario"/>
        </w:rPr>
        <w:commentReference w:id="179"/>
      </w:r>
      <w:r w:rsidRPr="00FF512E">
        <w:rPr>
          <w:color w:val="000000" w:themeColor="text1"/>
          <w:lang w:val="en-US"/>
        </w:rPr>
        <w:t>:type</w:t>
      </w:r>
      <w:proofErr w:type="spellEnd"/>
      <w:r w:rsidRPr="00FF512E">
        <w:rPr>
          <w:color w:val="000000" w:themeColor="text1"/>
          <w:lang w:val="en-US"/>
        </w:rPr>
        <w:t xml:space="preserve">, </w:t>
      </w:r>
      <w:proofErr w:type="spellStart"/>
      <w:proofErr w:type="gramStart"/>
      <w:r w:rsidRPr="00FF512E">
        <w:rPr>
          <w:color w:val="000000" w:themeColor="text1"/>
          <w:lang w:val="en-US"/>
        </w:rPr>
        <w:t>dct:publisher</w:t>
      </w:r>
      <w:proofErr w:type="spellEnd"/>
      <w:proofErr w:type="gramEnd"/>
      <w:r w:rsidRPr="00FF512E">
        <w:rPr>
          <w:color w:val="000000" w:themeColor="text1"/>
          <w:lang w:val="en-US"/>
        </w:rPr>
        <w:t xml:space="preserve">, </w:t>
      </w:r>
      <w:proofErr w:type="spellStart"/>
      <w:r w:rsidRPr="00FF512E">
        <w:rPr>
          <w:color w:val="000000" w:themeColor="text1"/>
          <w:lang w:val="en-US"/>
        </w:rPr>
        <w:t>dct:modified</w:t>
      </w:r>
      <w:proofErr w:type="spellEnd"/>
      <w:r w:rsidRPr="00FF512E">
        <w:rPr>
          <w:color w:val="000000" w:themeColor="text1"/>
          <w:lang w:val="en-US"/>
        </w:rPr>
        <w:t xml:space="preserve">, </w:t>
      </w:r>
      <w:proofErr w:type="spellStart"/>
      <w:r w:rsidRPr="00FF512E">
        <w:rPr>
          <w:color w:val="000000" w:themeColor="text1"/>
          <w:lang w:val="en-US"/>
        </w:rPr>
        <w:t>eira</w:t>
      </w:r>
      <w:proofErr w:type="spellEnd"/>
      <w:r w:rsidRPr="00FF512E">
        <w:rPr>
          <w:color w:val="000000" w:themeColor="text1"/>
          <w:lang w:val="en-US"/>
        </w:rPr>
        <w:t xml:space="preserve">: </w:t>
      </w:r>
      <w:proofErr w:type="spellStart"/>
      <w:r w:rsidRPr="00FF512E">
        <w:rPr>
          <w:color w:val="000000" w:themeColor="text1"/>
          <w:lang w:val="en-US"/>
        </w:rPr>
        <w:t>url</w:t>
      </w:r>
      <w:proofErr w:type="spellEnd"/>
      <w:r w:rsidRPr="00FF512E">
        <w:rPr>
          <w:color w:val="000000" w:themeColor="text1"/>
          <w:lang w:val="en-US"/>
        </w:rPr>
        <w:t xml:space="preserve">, </w:t>
      </w:r>
      <w:proofErr w:type="spellStart"/>
      <w:r w:rsidRPr="00FF512E">
        <w:rPr>
          <w:color w:val="000000" w:themeColor="text1"/>
          <w:lang w:val="en-US"/>
        </w:rPr>
        <w:t>eira:identifier</w:t>
      </w:r>
      <w:proofErr w:type="spellEnd"/>
      <w:r w:rsidRPr="00FF512E">
        <w:rPr>
          <w:color w:val="000000" w:themeColor="text1"/>
          <w:lang w:val="en-US"/>
        </w:rPr>
        <w:t xml:space="preserve"> and </w:t>
      </w:r>
      <w:proofErr w:type="spellStart"/>
      <w:r w:rsidRPr="00FF512E">
        <w:rPr>
          <w:color w:val="000000" w:themeColor="text1"/>
          <w:lang w:val="en-US"/>
        </w:rPr>
        <w:t>eira:body</w:t>
      </w:r>
      <w:proofErr w:type="spellEnd"/>
      <w:r w:rsidRPr="00FF512E">
        <w:rPr>
          <w:color w:val="000000" w:themeColor="text1"/>
          <w:lang w:val="en-US"/>
        </w:rPr>
        <w:t>,</w:t>
      </w:r>
    </w:p>
    <w:p w14:paraId="4094CF1D" w14:textId="77777777" w:rsidR="00FF512E" w:rsidRPr="00FF512E" w:rsidRDefault="00FF512E" w:rsidP="00FF512E">
      <w:pPr>
        <w:jc w:val="both"/>
        <w:rPr>
          <w:color w:val="000000" w:themeColor="text1"/>
          <w:lang w:val="en-US"/>
        </w:rPr>
      </w:pPr>
    </w:p>
    <w:p w14:paraId="27DA66BA" w14:textId="77777777" w:rsidR="00FF512E" w:rsidRPr="00FF512E" w:rsidRDefault="00FF512E" w:rsidP="00FF512E">
      <w:pPr>
        <w:jc w:val="both"/>
        <w:rPr>
          <w:color w:val="000000" w:themeColor="text1"/>
          <w:lang w:val="en-US"/>
        </w:rPr>
      </w:pPr>
      <w:r w:rsidRPr="00FF512E">
        <w:rPr>
          <w:color w:val="000000" w:themeColor="text1"/>
          <w:lang w:val="en-US"/>
        </w:rPr>
        <w:t xml:space="preserve">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 </w:t>
      </w:r>
    </w:p>
    <w:p w14:paraId="00A3B19C" w14:textId="77777777" w:rsidR="00FF512E" w:rsidRPr="00095598" w:rsidRDefault="003275B3" w:rsidP="00FF512E">
      <w:pPr>
        <w:jc w:val="both"/>
        <w:rPr>
          <w:color w:val="000000" w:themeColor="text1"/>
          <w:lang w:val="en-US"/>
        </w:rPr>
      </w:pPr>
      <w:r>
        <w:rPr>
          <w:noProof/>
          <w:color w:val="000000" w:themeColor="text1"/>
          <w:lang w:val="en-US" w:eastAsia="en-US"/>
          <w:rPrChange w:id="180">
            <w:rPr>
              <w:noProof/>
              <w:lang w:val="en-US" w:eastAsia="en-US"/>
            </w:rPr>
          </w:rPrChange>
        </w:rPr>
        <w:drawing>
          <wp:inline distT="0" distB="0" distL="0" distR="0" wp14:anchorId="27DB6082" wp14:editId="2612282E">
            <wp:extent cx="4762500" cy="3873500"/>
            <wp:effectExtent l="0" t="0" r="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a:blip r:embed="rId25" cstate="print"/>
                    <a:stretch>
                      <a:fillRect/>
                    </a:stretch>
                  </pic:blipFill>
                  <pic:spPr>
                    <a:xfrm>
                      <a:off x="0" y="0"/>
                      <a:ext cx="4762500" cy="3873500"/>
                    </a:xfrm>
                    <a:prstGeom prst="rect">
                      <a:avLst/>
                    </a:prstGeom>
                  </pic:spPr>
                </pic:pic>
              </a:graphicData>
            </a:graphic>
          </wp:inline>
        </w:drawing>
      </w:r>
    </w:p>
    <w:p w14:paraId="22E15E74" w14:textId="77777777" w:rsidR="00FF512E" w:rsidRPr="00095598" w:rsidRDefault="00FF512E" w:rsidP="00FF512E">
      <w:pPr>
        <w:jc w:val="both"/>
        <w:rPr>
          <w:color w:val="000000" w:themeColor="text1"/>
          <w:lang w:val="en-US"/>
        </w:rPr>
      </w:pPr>
    </w:p>
    <w:p w14:paraId="3AF14522" w14:textId="77777777" w:rsidR="00FF512E" w:rsidRPr="00095598" w:rsidRDefault="00FF512E" w:rsidP="00FF512E">
      <w:pPr>
        <w:jc w:val="both"/>
        <w:rPr>
          <w:color w:val="000000" w:themeColor="text1"/>
          <w:lang w:val="en-US"/>
        </w:rPr>
      </w:pPr>
    </w:p>
    <w:p w14:paraId="54F60925" w14:textId="77777777" w:rsidR="00FF512E" w:rsidRPr="00095598" w:rsidRDefault="00FF512E" w:rsidP="00FF512E">
      <w:pPr>
        <w:jc w:val="both"/>
        <w:rPr>
          <w:i/>
          <w:iCs/>
          <w:color w:val="000000" w:themeColor="text1"/>
          <w:lang w:val="en-US"/>
        </w:rPr>
      </w:pPr>
      <w:r w:rsidRPr="00095598">
        <w:rPr>
          <w:i/>
          <w:iCs/>
          <w:color w:val="000000" w:themeColor="text1"/>
          <w:lang w:val="en-US"/>
        </w:rPr>
        <w:t>Example of a Resource Description Framework as implementation of Semantic Interoperability Specification which has a principle attached (the Linked Data Principle) in the EIRA DL SAT.</w:t>
      </w:r>
    </w:p>
    <w:p w14:paraId="7DC9C63A" w14:textId="77777777" w:rsidR="00FF512E" w:rsidRPr="00095598" w:rsidRDefault="00FF512E" w:rsidP="00FF512E">
      <w:pPr>
        <w:jc w:val="both"/>
        <w:rPr>
          <w:color w:val="000000" w:themeColor="text1"/>
          <w:lang w:val="en-US"/>
        </w:rPr>
      </w:pPr>
    </w:p>
    <w:p w14:paraId="40C68D97" w14:textId="77777777" w:rsidR="00FF512E" w:rsidRPr="00095598" w:rsidRDefault="00FF512E" w:rsidP="00FF512E">
      <w:pPr>
        <w:jc w:val="both"/>
        <w:rPr>
          <w:color w:val="000000" w:themeColor="text1"/>
          <w:lang w:val="en-US"/>
        </w:rPr>
      </w:pPr>
    </w:p>
    <w:p w14:paraId="1C32B0B3" w14:textId="77777777" w:rsidR="00FF512E" w:rsidRPr="00095598" w:rsidRDefault="00FF512E" w:rsidP="00FF512E">
      <w:pPr>
        <w:jc w:val="both"/>
        <w:rPr>
          <w:color w:val="000000" w:themeColor="text1"/>
          <w:lang w:val="en-US"/>
        </w:rPr>
      </w:pPr>
      <w:r w:rsidRPr="00095598">
        <w:rPr>
          <w:color w:val="000000" w:themeColor="text1"/>
          <w:lang w:val="en-US"/>
        </w:rPr>
        <w:t>A complete toolkit and libraries are released with their components at the EIRA Library of Interoperability Specifications (ELIS) (</w:t>
      </w:r>
      <w:r w:rsidR="00385595">
        <w:fldChar w:fldCharType="begin"/>
      </w:r>
      <w:r w:rsidR="00385595" w:rsidRPr="005D6861">
        <w:rPr>
          <w:lang w:val="en-US"/>
          <w:rPrChange w:id="181" w:author="ismael arribas" w:date="2022-03-17T11:39:00Z">
            <w:rPr/>
          </w:rPrChange>
        </w:rPr>
        <w:instrText xml:space="preserve"> HYPERLINK "https://joinup.ec.europa.eu/collection/common-assessment-method-standards-and-specifications-camss/solution/elis/release/v110" </w:instrText>
      </w:r>
      <w:r w:rsidR="00385595">
        <w:fldChar w:fldCharType="separate"/>
      </w:r>
      <w:r w:rsidRPr="00095598">
        <w:rPr>
          <w:rStyle w:val="Hipervnculo"/>
          <w:color w:val="000000" w:themeColor="text1"/>
          <w:lang w:val="en-US"/>
        </w:rPr>
        <w:t>https://joinup.ec.europa.eu/collection/common-assessment-method-standards-and-specifications-camss/solution/elis/release/v110</w:t>
      </w:r>
      <w:r w:rsidR="00385595">
        <w:rPr>
          <w:rStyle w:val="Hipervnculo"/>
          <w:color w:val="000000" w:themeColor="text1"/>
          <w:lang w:val="en-US"/>
        </w:rPr>
        <w:fldChar w:fldCharType="end"/>
      </w:r>
      <w:r w:rsidRPr="00095598">
        <w:rPr>
          <w:color w:val="000000" w:themeColor="text1"/>
          <w:lang w:val="en-US"/>
        </w:rPr>
        <w:t>) which displays: Architecture Building Blocks, specification name, domain and URLs of the interoperability specification.</w:t>
      </w:r>
    </w:p>
    <w:p w14:paraId="5FB18A82" w14:textId="77777777" w:rsidR="00FF512E" w:rsidRPr="00095598" w:rsidRDefault="00FF512E" w:rsidP="00FF512E">
      <w:pPr>
        <w:jc w:val="both"/>
        <w:rPr>
          <w:color w:val="000000" w:themeColor="text1"/>
          <w:lang w:val="en-US"/>
        </w:rPr>
      </w:pPr>
    </w:p>
    <w:p w14:paraId="391B8202" w14:textId="77777777" w:rsidR="00FF512E" w:rsidRPr="00095598" w:rsidRDefault="00FF512E" w:rsidP="00FF512E">
      <w:pPr>
        <w:jc w:val="both"/>
        <w:rPr>
          <w:color w:val="000000" w:themeColor="text1"/>
          <w:lang w:val="en-US"/>
        </w:rPr>
      </w:pPr>
      <w:r w:rsidRPr="00095598">
        <w:rPr>
          <w:color w:val="000000" w:themeColor="text1"/>
          <w:lang w:val="en-US"/>
        </w:rPr>
        <w:t xml:space="preserve">The National Interoperability Framework Observatory (NIFO) 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w:t>
      </w:r>
      <w:r w:rsidRPr="00095598">
        <w:rPr>
          <w:color w:val="000000" w:themeColor="text1"/>
          <w:lang w:val="en-US"/>
        </w:rPr>
        <w:lastRenderedPageBreak/>
        <w:t xml:space="preserve">Europe. NIFO is centering its functionalities as information observatory, assistance and support, and community practice. </w:t>
      </w:r>
    </w:p>
    <w:p w14:paraId="6F5745F7" w14:textId="77777777" w:rsidR="00FF512E" w:rsidRPr="00095598" w:rsidRDefault="00FF512E" w:rsidP="00FF512E">
      <w:pPr>
        <w:jc w:val="both"/>
        <w:rPr>
          <w:color w:val="000000" w:themeColor="text1"/>
          <w:lang w:val="en-US"/>
        </w:rPr>
      </w:pPr>
    </w:p>
    <w:p w14:paraId="0223FA43" w14:textId="77777777" w:rsidR="00FF512E" w:rsidRPr="00095598" w:rsidRDefault="00FF512E" w:rsidP="00FF512E">
      <w:pPr>
        <w:jc w:val="both"/>
        <w:rPr>
          <w:color w:val="000000" w:themeColor="text1"/>
          <w:lang w:val="en-US"/>
        </w:rPr>
      </w:pPr>
      <w:commentRangeStart w:id="182"/>
      <w:r w:rsidRPr="00095598">
        <w:rPr>
          <w:color w:val="000000" w:themeColor="text1"/>
          <w:lang w:val="en-US"/>
        </w:rPr>
        <w:t>Thru</w:t>
      </w:r>
      <w:commentRangeEnd w:id="182"/>
      <w:r w:rsidR="005B222F">
        <w:rPr>
          <w:rStyle w:val="Refdecomentario"/>
        </w:rPr>
        <w:commentReference w:id="182"/>
      </w:r>
      <w:r w:rsidRPr="00095598">
        <w:rPr>
          <w:color w:val="000000" w:themeColor="text1"/>
          <w:lang w:val="en-US"/>
        </w:rPr>
        <w:t xml:space="preserve"> this mechanism 36 countries are getting through interoperability matters.</w:t>
      </w:r>
    </w:p>
    <w:p w14:paraId="3944949D" w14:textId="77777777" w:rsidR="00FF512E" w:rsidRPr="00095598" w:rsidRDefault="00385595" w:rsidP="00FF512E">
      <w:pPr>
        <w:jc w:val="both"/>
        <w:rPr>
          <w:color w:val="000000" w:themeColor="text1"/>
          <w:lang w:val="en-US"/>
        </w:rPr>
      </w:pPr>
      <w:r>
        <w:fldChar w:fldCharType="begin"/>
      </w:r>
      <w:r w:rsidRPr="005D6861">
        <w:rPr>
          <w:lang w:val="en-US"/>
          <w:rPrChange w:id="183" w:author="ismael arribas" w:date="2022-03-17T11:40:00Z">
            <w:rPr/>
          </w:rPrChange>
        </w:rPr>
        <w:instrText xml:space="preserve"> HYPERLINK "https://joinup.ec.europa.eu/collection/nifo-national-interoperability-framework-observatory/national-interoperability-initiatives" </w:instrText>
      </w:r>
      <w:r>
        <w:fldChar w:fldCharType="separate"/>
      </w:r>
      <w:r w:rsidR="00FF512E" w:rsidRPr="00095598">
        <w:rPr>
          <w:rStyle w:val="Hipervnculo"/>
          <w:color w:val="000000" w:themeColor="text1"/>
          <w:lang w:val="en-US"/>
        </w:rPr>
        <w:t>https://joinup.ec.europa.eu/collection/nifo-national-interoperability-framework-observatory/national-interoperability-initiatives</w:t>
      </w:r>
      <w:r>
        <w:rPr>
          <w:rStyle w:val="Hipervnculo"/>
          <w:color w:val="000000" w:themeColor="text1"/>
          <w:lang w:val="en-US"/>
        </w:rPr>
        <w:fldChar w:fldCharType="end"/>
      </w:r>
      <w:r w:rsidR="00FF512E" w:rsidRPr="00095598">
        <w:rPr>
          <w:color w:val="000000" w:themeColor="text1"/>
          <w:lang w:val="en-US"/>
        </w:rPr>
        <w:t xml:space="preserve"> </w:t>
      </w:r>
    </w:p>
    <w:p w14:paraId="17060E53" w14:textId="77777777" w:rsidR="00FF512E" w:rsidRPr="00095598" w:rsidRDefault="00FF512E" w:rsidP="00FF512E">
      <w:pPr>
        <w:jc w:val="both"/>
        <w:rPr>
          <w:color w:val="000000" w:themeColor="text1"/>
          <w:lang w:val="en-US"/>
        </w:rPr>
      </w:pPr>
    </w:p>
    <w:p w14:paraId="5E6054FA" w14:textId="77777777" w:rsidR="00FF512E" w:rsidRPr="00095598" w:rsidRDefault="00FF512E" w:rsidP="00FF512E">
      <w:pPr>
        <w:jc w:val="both"/>
        <w:rPr>
          <w:color w:val="000000" w:themeColor="text1"/>
          <w:lang w:val="en-US"/>
        </w:rPr>
      </w:pPr>
    </w:p>
    <w:p w14:paraId="30A8D7F5" w14:textId="77777777" w:rsidR="00FF512E" w:rsidRPr="00095598" w:rsidRDefault="00FF512E" w:rsidP="00FF512E">
      <w:pPr>
        <w:jc w:val="both"/>
        <w:rPr>
          <w:color w:val="000000" w:themeColor="text1"/>
          <w:lang w:val="en-US"/>
        </w:rPr>
      </w:pPr>
    </w:p>
    <w:p w14:paraId="5871A360" w14:textId="77777777" w:rsidR="00FF512E" w:rsidRPr="00FF512E" w:rsidRDefault="00FF512E" w:rsidP="00095598">
      <w:pPr>
        <w:jc w:val="both"/>
        <w:rPr>
          <w:color w:val="000000" w:themeColor="text1"/>
          <w:sz w:val="36"/>
          <w:szCs w:val="36"/>
          <w:lang w:val="en-US"/>
        </w:rPr>
      </w:pPr>
    </w:p>
    <w:p w14:paraId="1A957DC2" w14:textId="77777777" w:rsidR="00FF512E" w:rsidRPr="00095598" w:rsidRDefault="00FF512E" w:rsidP="00095598">
      <w:pPr>
        <w:jc w:val="both"/>
        <w:rPr>
          <w:color w:val="000000" w:themeColor="text1"/>
          <w:sz w:val="28"/>
          <w:szCs w:val="28"/>
          <w:lang w:val="en-US"/>
        </w:rPr>
      </w:pPr>
    </w:p>
    <w:p w14:paraId="740633D2" w14:textId="77777777" w:rsidR="00FF512E" w:rsidRPr="00FF512E" w:rsidRDefault="00FF512E" w:rsidP="00095598">
      <w:pPr>
        <w:jc w:val="both"/>
        <w:rPr>
          <w:color w:val="000000" w:themeColor="text1"/>
          <w:sz w:val="36"/>
          <w:szCs w:val="36"/>
          <w:lang w:val="en-US"/>
        </w:rPr>
      </w:pPr>
    </w:p>
    <w:p w14:paraId="2CFEEFE8" w14:textId="77777777" w:rsidR="00FF512E" w:rsidRPr="00FF512E" w:rsidRDefault="00FF512E" w:rsidP="00095598">
      <w:pPr>
        <w:jc w:val="both"/>
        <w:rPr>
          <w:sz w:val="36"/>
          <w:szCs w:val="36"/>
          <w:lang w:val="en-US"/>
        </w:rPr>
      </w:pPr>
      <w:r w:rsidRPr="00FF512E">
        <w:rPr>
          <w:sz w:val="36"/>
          <w:szCs w:val="36"/>
          <w:lang w:val="en-US"/>
        </w:rPr>
        <w:t>7.2. Atomic swaps</w:t>
      </w:r>
    </w:p>
    <w:p w14:paraId="4B46716B" w14:textId="77777777" w:rsidR="00FF512E" w:rsidRPr="00FF512E" w:rsidRDefault="00FF512E" w:rsidP="00095598">
      <w:pPr>
        <w:jc w:val="both"/>
        <w:rPr>
          <w:sz w:val="36"/>
          <w:szCs w:val="36"/>
          <w:lang w:val="en-US"/>
        </w:rPr>
      </w:pPr>
    </w:p>
    <w:p w14:paraId="687A036A" w14:textId="77777777" w:rsidR="00FF512E" w:rsidRPr="00095598" w:rsidRDefault="00FF512E" w:rsidP="00095598">
      <w:pPr>
        <w:jc w:val="both"/>
        <w:rPr>
          <w:lang w:val="en-US"/>
        </w:rPr>
      </w:pPr>
      <w:r w:rsidRPr="00FF512E">
        <w:rPr>
          <w:lang w:val="en-US"/>
        </w:rPr>
        <w:t>Different categories can use the same basic mechanism; for example, atomic swaps based on Hashed Time-Lock Contracts (HTLCs) are used in atomic cross-chain transactions for direct trading between two peers, in transactions-across-a-network (also referred t</w:t>
      </w:r>
      <w:r w:rsidRPr="001A4C40">
        <w:rPr>
          <w:lang w:val="en-US"/>
        </w:rPr>
        <w:t xml:space="preserve">o as payment networks), </w:t>
      </w:r>
      <w:commentRangeStart w:id="184"/>
      <w:r w:rsidRPr="001A4C40">
        <w:rPr>
          <w:lang w:val="en-US"/>
        </w:rPr>
        <w:t>ILP</w:t>
      </w:r>
      <w:commentRangeEnd w:id="184"/>
      <w:r w:rsidR="005B222F">
        <w:rPr>
          <w:rStyle w:val="Refdecomentario"/>
        </w:rPr>
        <w:commentReference w:id="184"/>
      </w:r>
      <w:r w:rsidRPr="001A4C40">
        <w:rPr>
          <w:lang w:val="en-US"/>
        </w:rPr>
        <w:t>,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w:t>
      </w:r>
      <w:r w:rsidRPr="00095598">
        <w:rPr>
          <w:lang w:val="en-US"/>
        </w:rPr>
        <w:t xml:space="preserve">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new super-ledger with the goal of having multiple sidechain-like ledgers, which can also support the interconnection to existing ledgers, such as Ethereum and Bitcoin. </w:t>
      </w:r>
    </w:p>
    <w:p w14:paraId="2BE1E8C7" w14:textId="77777777" w:rsidR="00FF512E" w:rsidRPr="00FF512E" w:rsidRDefault="00FF512E" w:rsidP="00095598">
      <w:pPr>
        <w:jc w:val="both"/>
        <w:rPr>
          <w:lang w:val="en-US"/>
        </w:rPr>
      </w:pPr>
      <w:r w:rsidRPr="00FF512E">
        <w:rPr>
          <w:lang w:val="en-US"/>
        </w:rPr>
        <w:t xml:space="preserve">The various approaches differ in the reliability of performing </w:t>
      </w:r>
      <w:proofErr w:type="spellStart"/>
      <w:r w:rsidRPr="00FF512E">
        <w:rPr>
          <w:lang w:val="en-US"/>
        </w:rPr>
        <w:t>interledger</w:t>
      </w:r>
      <w:proofErr w:type="spellEnd"/>
      <w:r w:rsidRPr="00FF512E">
        <w:rPr>
          <w:lang w:val="en-US"/>
        </w:rPr>
        <w:t xml:space="preserve"> operations. Specifically, if atomic cross-chain transactions are performed by a single entity, then this entity can be a single point of failure. On the other hand, bridging approaches, sidechains, and ledger-of-ledger approaches involve multiple nodes that implement the </w:t>
      </w:r>
      <w:proofErr w:type="spellStart"/>
      <w:r w:rsidRPr="00FF512E">
        <w:rPr>
          <w:lang w:val="en-US"/>
        </w:rPr>
        <w:t>interledger</w:t>
      </w:r>
      <w:proofErr w:type="spellEnd"/>
      <w:r w:rsidRPr="00FF512E">
        <w:rPr>
          <w:lang w:val="en-US"/>
        </w:rPr>
        <w:t xml:space="preserve"> operations, hence their decentralized operation yields a high reliability. Finally, the reliability of approaches involving transactions-across-a-network W3C ILP depend on the existence of redundant paths between the end nodes that wish to transact.</w:t>
      </w:r>
    </w:p>
    <w:p w14:paraId="14ABEA05" w14:textId="77777777" w:rsidR="00FF512E" w:rsidRPr="00FF512E" w:rsidRDefault="00FF512E" w:rsidP="00095598">
      <w:pPr>
        <w:jc w:val="both"/>
        <w:rPr>
          <w:lang w:val="en-US"/>
        </w:rPr>
      </w:pPr>
    </w:p>
    <w:p w14:paraId="223D7F7C" w14:textId="77777777" w:rsidR="00FF512E" w:rsidRPr="00FF512E" w:rsidRDefault="00FF512E" w:rsidP="00095598">
      <w:pPr>
        <w:jc w:val="both"/>
        <w:rPr>
          <w:lang w:val="en-US"/>
        </w:rPr>
      </w:pPr>
      <w:proofErr w:type="spellStart"/>
      <w:proofErr w:type="gramStart"/>
      <w:r w:rsidRPr="00FF512E">
        <w:rPr>
          <w:lang w:val="en-US"/>
        </w:rPr>
        <w:t>Note:V.A</w:t>
      </w:r>
      <w:proofErr w:type="spellEnd"/>
      <w:r w:rsidRPr="00FF512E">
        <w:rPr>
          <w:lang w:val="en-US"/>
        </w:rPr>
        <w:t>.</w:t>
      </w:r>
      <w:proofErr w:type="gramEnd"/>
      <w:r w:rsidRPr="00FF512E">
        <w:rPr>
          <w:lang w:val="en-US"/>
        </w:rPr>
        <w:t xml:space="preserve"> Siris, P. </w:t>
      </w:r>
      <w:proofErr w:type="spellStart"/>
      <w:r w:rsidRPr="00FF512E">
        <w:rPr>
          <w:lang w:val="en-US"/>
        </w:rPr>
        <w:t>Nikander</w:t>
      </w:r>
      <w:proofErr w:type="spellEnd"/>
      <w:r w:rsidRPr="00FF512E">
        <w:rPr>
          <w:lang w:val="en-US"/>
        </w:rPr>
        <w:t xml:space="preserve">, S. Voulgaris, N. </w:t>
      </w:r>
      <w:proofErr w:type="spellStart"/>
      <w:r w:rsidRPr="00FF512E">
        <w:rPr>
          <w:lang w:val="en-US"/>
        </w:rPr>
        <w:t>Fotiou</w:t>
      </w:r>
      <w:proofErr w:type="spellEnd"/>
      <w:r w:rsidRPr="00FF512E">
        <w:rPr>
          <w:lang w:val="en-US"/>
        </w:rPr>
        <w:t xml:space="preserve">, D. </w:t>
      </w:r>
      <w:proofErr w:type="spellStart"/>
      <w:r w:rsidRPr="00FF512E">
        <w:rPr>
          <w:lang w:val="en-US"/>
        </w:rPr>
        <w:t>Lagutin</w:t>
      </w:r>
      <w:proofErr w:type="spellEnd"/>
      <w:r w:rsidRPr="00FF512E">
        <w:rPr>
          <w:lang w:val="en-US"/>
        </w:rPr>
        <w:t xml:space="preserve">, G.C. </w:t>
      </w:r>
      <w:proofErr w:type="spellStart"/>
      <w:r w:rsidRPr="00FF512E">
        <w:rPr>
          <w:lang w:val="en-US"/>
        </w:rPr>
        <w:t>Polyzos</w:t>
      </w:r>
      <w:proofErr w:type="spellEnd"/>
      <w:r w:rsidRPr="00FF512E">
        <w:rPr>
          <w:lang w:val="en-US"/>
        </w:rPr>
        <w:t>, “</w:t>
      </w:r>
      <w:proofErr w:type="spellStart"/>
      <w:r w:rsidRPr="00FF512E">
        <w:rPr>
          <w:lang w:val="en-US"/>
        </w:rPr>
        <w:t>Interledger</w:t>
      </w:r>
      <w:proofErr w:type="spellEnd"/>
      <w:r w:rsidRPr="00FF512E">
        <w:rPr>
          <w:lang w:val="en-US"/>
        </w:rPr>
        <w:t xml:space="preserve"> Approaches,” IEEE Access, vol. 7, 89948-89966, 2019. DOI: 10.1109/ACCESS.2019.2926880</w:t>
      </w:r>
    </w:p>
    <w:p w14:paraId="2C507E55" w14:textId="77777777" w:rsidR="00FF512E" w:rsidRPr="00FF512E" w:rsidRDefault="00FF512E" w:rsidP="00095598">
      <w:pPr>
        <w:jc w:val="both"/>
        <w:rPr>
          <w:sz w:val="36"/>
          <w:szCs w:val="36"/>
          <w:lang w:val="en-US"/>
        </w:rPr>
      </w:pPr>
    </w:p>
    <w:p w14:paraId="270B44E5" w14:textId="77777777" w:rsidR="00FF512E" w:rsidRPr="00FF512E" w:rsidRDefault="00FF512E" w:rsidP="00FF512E">
      <w:pPr>
        <w:jc w:val="both"/>
        <w:rPr>
          <w:sz w:val="36"/>
          <w:szCs w:val="36"/>
          <w:lang w:val="en-US"/>
        </w:rPr>
      </w:pPr>
      <w:r w:rsidRPr="00FF512E">
        <w:rPr>
          <w:sz w:val="36"/>
          <w:szCs w:val="36"/>
          <w:lang w:val="en-US"/>
        </w:rPr>
        <w:t>7.3. Sidechains</w:t>
      </w:r>
    </w:p>
    <w:p w14:paraId="765EB9A3" w14:textId="77777777" w:rsidR="00FF512E" w:rsidRPr="00095598" w:rsidRDefault="00FF512E" w:rsidP="00095598">
      <w:pPr>
        <w:jc w:val="both"/>
        <w:rPr>
          <w:sz w:val="22"/>
          <w:szCs w:val="22"/>
          <w:lang w:val="en-US"/>
        </w:rPr>
      </w:pPr>
    </w:p>
    <w:p w14:paraId="2B04A81D"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FF512E">
        <w:rPr>
          <w:lang w:val="en-US"/>
        </w:rPr>
        <w:t xml:space="preserve">By distributing verification or by a better way to utilize the </w:t>
      </w:r>
      <w:proofErr w:type="spellStart"/>
      <w:r w:rsidRPr="00FF512E">
        <w:rPr>
          <w:lang w:val="en-US"/>
        </w:rPr>
        <w:t>networks´available</w:t>
      </w:r>
      <w:proofErr w:type="spellEnd"/>
      <w:r w:rsidRPr="00FF512E">
        <w:rPr>
          <w:lang w:val="en-US"/>
        </w:rPr>
        <w:t xml:space="preserve"> resources scaling solutions </w:t>
      </w:r>
      <w:proofErr w:type="gramStart"/>
      <w:r w:rsidRPr="00FF512E">
        <w:rPr>
          <w:lang w:val="en-US"/>
        </w:rPr>
        <w:t>still remain</w:t>
      </w:r>
      <w:proofErr w:type="gramEnd"/>
      <w:r w:rsidRPr="00FF512E">
        <w:rPr>
          <w:lang w:val="en-US"/>
        </w:rPr>
        <w:t xml:space="preserve"> with uncertainty because of the underlying protocol for interoperability. Off-chain protocols like sidechains or rollups implement alternative scaling approaching.</w:t>
      </w:r>
    </w:p>
    <w:p w14:paraId="6CB22AC9"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095598">
        <w:rPr>
          <w:lang w:val="en-US"/>
        </w:rPr>
        <w:t>The term of sidechain (</w:t>
      </w:r>
      <w:hyperlink r:id="rId26" w:history="1">
        <w:r w:rsidRPr="00095598">
          <w:rPr>
            <w:rStyle w:val="Hipervnculo"/>
            <w:lang w:val="en-US"/>
          </w:rPr>
          <w:t>https://blockstream.com/sidechains.pdf</w:t>
        </w:r>
      </w:hyperlink>
      <w:r w:rsidRPr="00095598">
        <w:rPr>
          <w:lang w:val="en-US"/>
        </w:rPr>
        <w:t xml:space="preserve"> ) initially was used to validate data between two blockchains as a solution to interoperate for such verification. </w:t>
      </w:r>
      <w:r w:rsidRPr="00095598">
        <w:rPr>
          <w:rFonts w:eastAsia="Times New Roman"/>
          <w:color w:val="333333"/>
          <w:lang w:val="en-US" w:eastAsia="es-ES_tradnl"/>
        </w:rPr>
        <w:t>It was an interoperability solution to enable two blockchains to verify information about each other’s progress via light-weight proofs. The intention was to allow bitcoins to be locked in Bitcoin and to be released in the other network (and vice versa) without trusting any intermediary with the funds.</w:t>
      </w:r>
      <w:r w:rsidRPr="00FF512E">
        <w:rPr>
          <w:rFonts w:eastAsia="Times New Roman"/>
          <w:color w:val="333333"/>
          <w:lang w:val="en-US" w:eastAsia="es-ES_tradnl"/>
        </w:rPr>
        <w:t xml:space="preserve"> Nowadays the term </w:t>
      </w:r>
      <w:r w:rsidRPr="00FF512E">
        <w:rPr>
          <w:rFonts w:eastAsia="Times New Roman"/>
          <w:color w:val="333333"/>
          <w:lang w:val="en-US" w:eastAsia="es-ES_tradnl"/>
        </w:rPr>
        <w:lastRenderedPageBreak/>
        <w:t>sidechain is used to imply that an independent network in a PDL has a relationship with another network in another PDL and it is implemented with a bridge contract that allows digital assets to be moved from the PDL to another PDL.</w:t>
      </w:r>
    </w:p>
    <w:p w14:paraId="0A206173"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Normally the practices are using three types of bridge contracts:</w:t>
      </w:r>
    </w:p>
    <w:p w14:paraId="17473925" w14:textId="77777777" w:rsidR="00FF512E" w:rsidRPr="00FF512E" w:rsidRDefault="00FF512E" w:rsidP="00095598">
      <w:pPr>
        <w:pStyle w:val="NormalWeb"/>
        <w:numPr>
          <w:ilvl w:val="0"/>
          <w:numId w:val="12"/>
        </w:numPr>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Single organizational: single party has the custody.</w:t>
      </w:r>
    </w:p>
    <w:p w14:paraId="2267F50B" w14:textId="77777777" w:rsidR="00FF512E" w:rsidRPr="00FF512E" w:rsidRDefault="00FF512E" w:rsidP="00095598">
      <w:pPr>
        <w:pStyle w:val="NormalWeb"/>
        <w:numPr>
          <w:ilvl w:val="0"/>
          <w:numId w:val="12"/>
        </w:numPr>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Multi-organizational: fixed set of independent parties have the custody.</w:t>
      </w:r>
    </w:p>
    <w:p w14:paraId="09306E1B" w14:textId="77777777" w:rsidR="00FF512E" w:rsidRPr="00FF512E" w:rsidRDefault="00FF512E" w:rsidP="00095598">
      <w:pPr>
        <w:pStyle w:val="NormalWeb"/>
        <w:numPr>
          <w:ilvl w:val="0"/>
          <w:numId w:val="12"/>
        </w:numPr>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Crypto-economic: a dynamic set of parties determined by their weight in assets have the custody.</w:t>
      </w:r>
    </w:p>
    <w:p w14:paraId="21FCC3BF"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 xml:space="preserve">The bridge contract for sidechains does not verify the integrity of the other network and instead relies on a set of parties to attest the validation. The term rollup originates from work emerged on Plasma by </w:t>
      </w:r>
      <w:proofErr w:type="spellStart"/>
      <w:r w:rsidRPr="00FF512E">
        <w:rPr>
          <w:rFonts w:eastAsia="Times New Roman"/>
          <w:color w:val="333333"/>
          <w:lang w:val="en-US" w:eastAsia="es-ES_tradnl"/>
        </w:rPr>
        <w:t>barry</w:t>
      </w:r>
      <w:proofErr w:type="spellEnd"/>
      <w:r w:rsidRPr="00FF512E">
        <w:rPr>
          <w:rFonts w:eastAsia="Times New Roman"/>
          <w:color w:val="333333"/>
          <w:lang w:val="en-US" w:eastAsia="es-ES_tradnl"/>
        </w:rPr>
        <w:t xml:space="preserve"> </w:t>
      </w:r>
      <w:proofErr w:type="spellStart"/>
      <w:r w:rsidRPr="00FF512E">
        <w:rPr>
          <w:rFonts w:eastAsia="Times New Roman"/>
          <w:color w:val="333333"/>
          <w:lang w:val="en-US" w:eastAsia="es-ES_tradnl"/>
        </w:rPr>
        <w:t>whitehat´s</w:t>
      </w:r>
      <w:proofErr w:type="spellEnd"/>
      <w:r w:rsidRPr="00FF512E">
        <w:rPr>
          <w:rFonts w:eastAsia="Times New Roman"/>
          <w:color w:val="333333"/>
          <w:lang w:val="en-US" w:eastAsia="es-ES_tradnl"/>
        </w:rPr>
        <w:t xml:space="preserve"> </w:t>
      </w:r>
      <w:proofErr w:type="spellStart"/>
      <w:r w:rsidRPr="00FF512E">
        <w:rPr>
          <w:rFonts w:eastAsia="Times New Roman"/>
          <w:color w:val="333333"/>
          <w:lang w:val="en-US" w:eastAsia="es-ES_tradnl"/>
        </w:rPr>
        <w:t>zkrollup</w:t>
      </w:r>
      <w:proofErr w:type="spellEnd"/>
      <w:r w:rsidRPr="00FF512E">
        <w:rPr>
          <w:rFonts w:eastAsia="Times New Roman"/>
          <w:color w:val="333333"/>
          <w:lang w:val="en-US" w:eastAsia="es-ES_tradnl"/>
        </w:rPr>
        <w:t xml:space="preserve"> (</w:t>
      </w:r>
      <w:hyperlink r:id="rId27" w:history="1">
        <w:r w:rsidRPr="00FF512E">
          <w:rPr>
            <w:rStyle w:val="Hipervnculo"/>
            <w:rFonts w:eastAsia="Times New Roman"/>
            <w:lang w:val="en-US" w:eastAsia="es-ES_tradnl"/>
          </w:rPr>
          <w:t>https://github.com/barryWhiteHat/roll_up</w:t>
        </w:r>
      </w:hyperlink>
      <w:r w:rsidRPr="00FF512E">
        <w:rPr>
          <w:rFonts w:eastAsia="Times New Roman"/>
          <w:color w:val="333333"/>
          <w:lang w:val="en-US" w:eastAsia="es-ES_tradnl"/>
        </w:rPr>
        <w:t xml:space="preserve">  ) like a sidechain is an independent PDL network but the parties (sequencers) are responsible for providing evidence about the state of the other network to bridge the contract. It is an important difference although Rollup networks can retain the security of the </w:t>
      </w:r>
      <w:proofErr w:type="gramStart"/>
      <w:r w:rsidRPr="00FF512E">
        <w:rPr>
          <w:rFonts w:eastAsia="Times New Roman"/>
          <w:color w:val="333333"/>
          <w:lang w:val="en-US" w:eastAsia="es-ES_tradnl"/>
        </w:rPr>
        <w:t>main-chain</w:t>
      </w:r>
      <w:proofErr w:type="gramEnd"/>
      <w:r w:rsidRPr="00FF512E">
        <w:rPr>
          <w:rFonts w:eastAsia="Times New Roman"/>
          <w:color w:val="333333"/>
          <w:lang w:val="en-US" w:eastAsia="es-ES_tradnl"/>
        </w:rPr>
        <w:t xml:space="preserve"> but also consume more resources from the main chain which decreases the financial sustainability to transact on a </w:t>
      </w:r>
      <w:proofErr w:type="spellStart"/>
      <w:r w:rsidRPr="00FF512E">
        <w:rPr>
          <w:rFonts w:eastAsia="Times New Roman"/>
          <w:color w:val="333333"/>
          <w:lang w:val="en-US" w:eastAsia="es-ES_tradnl"/>
        </w:rPr>
        <w:t>rollup</w:t>
      </w:r>
      <w:proofErr w:type="spellEnd"/>
      <w:r w:rsidRPr="00FF512E">
        <w:rPr>
          <w:rFonts w:eastAsia="Times New Roman"/>
          <w:color w:val="333333"/>
          <w:lang w:val="en-US" w:eastAsia="es-ES_tradnl"/>
        </w:rPr>
        <w:t xml:space="preserve"> in comparison with a sidechain. </w:t>
      </w:r>
    </w:p>
    <w:p w14:paraId="78EE4A3A" w14:textId="3FA33AD6" w:rsidR="00FF512E" w:rsidRPr="00FF512E" w:rsidRDefault="00FF512E" w:rsidP="00C45D74">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 xml:space="preserve">From the user perspective is recommended to check the security of the other network and costs before transacting in a public blockchain, however within a PDL is an enabler to interoperate with other PDL networks and can </w:t>
      </w:r>
      <w:commentRangeStart w:id="185"/>
      <w:r w:rsidRPr="00FF512E">
        <w:rPr>
          <w:rFonts w:eastAsia="Times New Roman"/>
          <w:color w:val="333333"/>
          <w:lang w:val="en-US" w:eastAsia="es-ES_tradnl"/>
        </w:rPr>
        <w:t>b</w:t>
      </w:r>
      <w:commentRangeEnd w:id="185"/>
      <w:r w:rsidR="003875A1">
        <w:rPr>
          <w:rStyle w:val="Refdecomentario"/>
          <w:rFonts w:eastAsia="Times New Roman"/>
          <w:lang w:val="es-ES" w:eastAsia="es-ES_tradnl"/>
        </w:rPr>
        <w:commentReference w:id="185"/>
      </w:r>
      <w:ins w:id="186" w:author="ismael arribas" w:date="2022-03-22T15:23:00Z">
        <w:r w:rsidR="00DB31BE">
          <w:rPr>
            <w:rFonts w:eastAsia="Times New Roman"/>
            <w:color w:val="333333"/>
            <w:lang w:val="en-US" w:eastAsia="es-ES_tradnl"/>
          </w:rPr>
          <w:t>e</w:t>
        </w:r>
      </w:ins>
      <w:r w:rsidRPr="00FF512E">
        <w:rPr>
          <w:rFonts w:eastAsia="Times New Roman"/>
          <w:color w:val="333333"/>
          <w:lang w:val="en-US" w:eastAsia="es-ES_tradnl"/>
        </w:rPr>
        <w:t xml:space="preserve"> unidirectional or bidirectional interoperability. </w:t>
      </w:r>
    </w:p>
    <w:p w14:paraId="68A29D16"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ind w:left="360"/>
        <w:jc w:val="both"/>
        <w:rPr>
          <w:rFonts w:eastAsia="Times New Roman"/>
          <w:color w:val="333333"/>
          <w:lang w:val="en-US" w:eastAsia="es-ES_tradnl"/>
        </w:rPr>
      </w:pPr>
      <w:r w:rsidRPr="00FF512E">
        <w:rPr>
          <w:rFonts w:eastAsia="Times New Roman"/>
          <w:color w:val="333333"/>
          <w:lang w:val="en-US" w:eastAsia="es-ES_tradnl"/>
        </w:rPr>
        <w:t>Example of sidechain: Polygon</w:t>
      </w:r>
    </w:p>
    <w:p w14:paraId="4171454F" w14:textId="77777777" w:rsidR="00FF512E" w:rsidRPr="00095598"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ind w:left="360"/>
        <w:jc w:val="both"/>
        <w:rPr>
          <w:color w:val="333333"/>
          <w:lang w:val="en-US"/>
        </w:rPr>
      </w:pPr>
      <w:r w:rsidRPr="00FF512E">
        <w:rPr>
          <w:rFonts w:eastAsia="Times New Roman"/>
          <w:color w:val="333333"/>
          <w:lang w:val="en-US" w:eastAsia="es-ES_tradnl"/>
        </w:rPr>
        <w:t xml:space="preserve">Example of Rollup: </w:t>
      </w:r>
      <w:proofErr w:type="spellStart"/>
      <w:r w:rsidRPr="00FF512E">
        <w:rPr>
          <w:rFonts w:eastAsia="Times New Roman"/>
          <w:color w:val="333333"/>
          <w:lang w:val="en-US" w:eastAsia="es-ES_tradnl"/>
        </w:rPr>
        <w:t>Arbitrum</w:t>
      </w:r>
      <w:proofErr w:type="spellEnd"/>
    </w:p>
    <w:p w14:paraId="317CCC41" w14:textId="77777777" w:rsidR="00595BF3" w:rsidRDefault="00595BF3">
      <w:pPr>
        <w:jc w:val="both"/>
        <w:rPr>
          <w:sz w:val="36"/>
          <w:szCs w:val="36"/>
          <w:lang w:val="en-US"/>
        </w:rPr>
        <w:pPrChange w:id="187" w:author="ismael arribas" w:date="2021-04-08T12:13:00Z">
          <w:pPr/>
        </w:pPrChange>
      </w:pPr>
    </w:p>
    <w:p w14:paraId="1BB4AA50" w14:textId="0143D0F0" w:rsidR="00595BF3" w:rsidRDefault="00FF512E">
      <w:pPr>
        <w:jc w:val="both"/>
        <w:rPr>
          <w:ins w:id="188" w:author="ismael arribas" w:date="2022-03-22T15:29:00Z"/>
          <w:sz w:val="36"/>
          <w:szCs w:val="36"/>
          <w:lang w:val="en-US"/>
        </w:rPr>
      </w:pPr>
      <w:r w:rsidRPr="005C03A9">
        <w:rPr>
          <w:sz w:val="36"/>
          <w:szCs w:val="36"/>
          <w:highlight w:val="yellow"/>
          <w:lang w:val="en-US"/>
          <w:rPrChange w:id="189" w:author="ismael arribas" w:date="2022-03-17T12:14:00Z">
            <w:rPr>
              <w:sz w:val="36"/>
              <w:szCs w:val="36"/>
              <w:lang w:val="en-US"/>
            </w:rPr>
          </w:rPrChange>
        </w:rPr>
        <w:t>7.4. Layered value transfer protocols</w:t>
      </w:r>
    </w:p>
    <w:p w14:paraId="21B3478E" w14:textId="75CCC72F" w:rsidR="0004530B" w:rsidRDefault="0004530B">
      <w:pPr>
        <w:jc w:val="both"/>
        <w:rPr>
          <w:ins w:id="190" w:author="ismael arribas" w:date="2022-03-22T15:29:00Z"/>
          <w:sz w:val="36"/>
          <w:szCs w:val="36"/>
          <w:lang w:val="en-US"/>
        </w:rPr>
      </w:pPr>
    </w:p>
    <w:p w14:paraId="4C024F0C" w14:textId="6F4143F2" w:rsidR="0004530B" w:rsidRDefault="001A3B6B">
      <w:pPr>
        <w:jc w:val="both"/>
        <w:rPr>
          <w:ins w:id="191" w:author="ismael arribas" w:date="2022-03-29T15:15:00Z"/>
          <w:sz w:val="28"/>
          <w:szCs w:val="28"/>
          <w:lang w:val="en-US"/>
        </w:rPr>
      </w:pPr>
      <w:commentRangeStart w:id="192"/>
      <w:ins w:id="193" w:author="ismael arribas" w:date="2022-03-29T15:12:00Z">
        <w:r>
          <w:rPr>
            <w:sz w:val="28"/>
            <w:szCs w:val="28"/>
            <w:lang w:val="en-US"/>
          </w:rPr>
          <w:t>“</w:t>
        </w:r>
      </w:ins>
      <w:ins w:id="194" w:author="ismael arribas" w:date="2022-03-22T15:29:00Z">
        <w:r w:rsidR="0004530B" w:rsidRPr="0004530B">
          <w:rPr>
            <w:sz w:val="28"/>
            <w:szCs w:val="28"/>
            <w:lang w:val="en-US"/>
            <w:rPrChange w:id="195" w:author="ismael arribas" w:date="2022-03-22T15:29:00Z">
              <w:rPr>
                <w:sz w:val="36"/>
                <w:szCs w:val="36"/>
                <w:lang w:val="en-US"/>
              </w:rPr>
            </w:rPrChange>
          </w:rPr>
          <w:t>There are several approach</w:t>
        </w:r>
      </w:ins>
      <w:ins w:id="196" w:author="ismael arribas" w:date="2022-03-22T15:30:00Z">
        <w:r w:rsidR="0004530B">
          <w:rPr>
            <w:sz w:val="28"/>
            <w:szCs w:val="28"/>
            <w:lang w:val="en-US"/>
          </w:rPr>
          <w:t xml:space="preserve">es with the priority to identify what or which is the </w:t>
        </w:r>
        <w:commentRangeStart w:id="197"/>
        <w:commentRangeStart w:id="198"/>
        <w:r w:rsidR="0004530B">
          <w:rPr>
            <w:sz w:val="28"/>
            <w:szCs w:val="28"/>
            <w:lang w:val="en-US"/>
          </w:rPr>
          <w:t>value</w:t>
        </w:r>
      </w:ins>
      <w:ins w:id="199" w:author="ismael arribas" w:date="2022-03-29T15:10:00Z">
        <w:r>
          <w:rPr>
            <w:sz w:val="28"/>
            <w:szCs w:val="28"/>
            <w:lang w:val="en-US"/>
          </w:rPr>
          <w:t xml:space="preserve">, </w:t>
        </w:r>
      </w:ins>
      <w:commentRangeEnd w:id="197"/>
      <w:ins w:id="200" w:author="ismael arribas" w:date="2022-03-29T15:17:00Z">
        <w:r w:rsidR="00B004B7">
          <w:rPr>
            <w:rStyle w:val="Refdecomentario"/>
          </w:rPr>
          <w:commentReference w:id="197"/>
        </w:r>
      </w:ins>
      <w:commentRangeEnd w:id="198"/>
      <w:ins w:id="201" w:author="ismael arribas" w:date="2022-03-29T15:18:00Z">
        <w:r w:rsidR="00B004B7">
          <w:rPr>
            <w:rStyle w:val="Refdecomentario"/>
          </w:rPr>
          <w:commentReference w:id="198"/>
        </w:r>
      </w:ins>
      <w:ins w:id="202" w:author="ismael arribas" w:date="2022-03-29T15:10:00Z">
        <w:r>
          <w:rPr>
            <w:sz w:val="28"/>
            <w:szCs w:val="28"/>
            <w:lang w:val="en-US"/>
          </w:rPr>
          <w:t>and there could be layers of steps to achieve interoperability but some of them cannot provi</w:t>
        </w:r>
      </w:ins>
      <w:ins w:id="203" w:author="ismael arribas" w:date="2022-03-29T15:11:00Z">
        <w:r>
          <w:rPr>
            <w:sz w:val="28"/>
            <w:szCs w:val="28"/>
            <w:lang w:val="en-US"/>
          </w:rPr>
          <w:t>de value for an interoperability or transfer protocols. It is about optimizing the layered value protocols</w:t>
        </w:r>
      </w:ins>
      <w:ins w:id="204" w:author="ismael arribas" w:date="2022-03-22T15:30:00Z">
        <w:r w:rsidR="0004530B">
          <w:rPr>
            <w:sz w:val="28"/>
            <w:szCs w:val="28"/>
            <w:lang w:val="en-US"/>
          </w:rPr>
          <w:t>’’</w:t>
        </w:r>
      </w:ins>
      <w:commentRangeEnd w:id="192"/>
      <w:ins w:id="205" w:author="ismael arribas" w:date="2022-03-29T15:15:00Z">
        <w:r>
          <w:rPr>
            <w:rStyle w:val="Refdecomentario"/>
          </w:rPr>
          <w:commentReference w:id="192"/>
        </w:r>
      </w:ins>
    </w:p>
    <w:p w14:paraId="35D89F9D" w14:textId="527017E3" w:rsidR="00B004B7" w:rsidRDefault="00B004B7">
      <w:pPr>
        <w:jc w:val="both"/>
        <w:rPr>
          <w:ins w:id="206" w:author="ismael arribas" w:date="2022-03-29T15:15:00Z"/>
          <w:sz w:val="28"/>
          <w:szCs w:val="28"/>
          <w:lang w:val="en-US"/>
        </w:rPr>
      </w:pPr>
    </w:p>
    <w:p w14:paraId="31512EBD" w14:textId="77777777" w:rsidR="00B004B7" w:rsidRDefault="00B004B7">
      <w:pPr>
        <w:jc w:val="both"/>
        <w:rPr>
          <w:ins w:id="207" w:author="ismael arribas" w:date="2022-03-29T15:12:00Z"/>
          <w:sz w:val="28"/>
          <w:szCs w:val="28"/>
          <w:lang w:val="en-US"/>
        </w:rPr>
      </w:pPr>
    </w:p>
    <w:p w14:paraId="48F1C3A7" w14:textId="77777777" w:rsidR="001A3B6B" w:rsidRPr="0004530B" w:rsidRDefault="001A3B6B">
      <w:pPr>
        <w:jc w:val="both"/>
        <w:rPr>
          <w:sz w:val="28"/>
          <w:szCs w:val="28"/>
          <w:lang w:val="en-US"/>
          <w:rPrChange w:id="208" w:author="ismael arribas" w:date="2022-03-22T15:29:00Z">
            <w:rPr>
              <w:sz w:val="36"/>
              <w:szCs w:val="36"/>
              <w:lang w:val="en-US"/>
            </w:rPr>
          </w:rPrChange>
        </w:rPr>
        <w:pPrChange w:id="209" w:author="ismael arribas" w:date="2021-04-08T12:13:00Z">
          <w:pPr/>
        </w:pPrChange>
      </w:pPr>
    </w:p>
    <w:p w14:paraId="7CF68A96" w14:textId="20F4FED4" w:rsidR="00595BF3" w:rsidRDefault="00FF512E">
      <w:pPr>
        <w:jc w:val="both"/>
        <w:rPr>
          <w:ins w:id="210" w:author="Sheeba (Motorola Mobility)" w:date="2022-02-22T13:10:00Z"/>
          <w:sz w:val="36"/>
          <w:szCs w:val="36"/>
          <w:lang w:val="en-US"/>
        </w:rPr>
      </w:pPr>
      <w:r w:rsidRPr="00FF512E">
        <w:rPr>
          <w:sz w:val="36"/>
          <w:szCs w:val="36"/>
          <w:lang w:val="en-US"/>
        </w:rPr>
        <w:t>7.</w:t>
      </w:r>
      <w:r w:rsidR="0072131F">
        <w:rPr>
          <w:sz w:val="36"/>
          <w:szCs w:val="36"/>
          <w:lang w:val="en-US"/>
        </w:rPr>
        <w:t>5</w:t>
      </w:r>
      <w:r w:rsidRPr="00FF512E">
        <w:rPr>
          <w:sz w:val="36"/>
          <w:szCs w:val="36"/>
          <w:lang w:val="en-US"/>
        </w:rPr>
        <w:t>. Apps for interoperability</w:t>
      </w:r>
    </w:p>
    <w:p w14:paraId="3938CEE8" w14:textId="77777777" w:rsidR="00BA257B" w:rsidRDefault="00BA257B" w:rsidP="00BA257B">
      <w:pPr>
        <w:rPr>
          <w:ins w:id="211" w:author="Sheeba (Motorola Mobility)" w:date="2022-02-22T13:16:00Z"/>
          <w:lang w:val="en-US"/>
        </w:rPr>
      </w:pPr>
    </w:p>
    <w:p w14:paraId="7CA2BF44" w14:textId="2E574E46" w:rsidR="00C01E9B" w:rsidRDefault="002E192E" w:rsidP="00C01E9B">
      <w:pPr>
        <w:rPr>
          <w:ins w:id="212" w:author="Sheeba (Motorola Mobility)" w:date="2022-02-22T13:10:00Z"/>
          <w:lang w:val="en-US"/>
        </w:rPr>
      </w:pPr>
      <w:ins w:id="213" w:author="Sheeba (Motorola Mobility)" w:date="2022-02-22T13:21:00Z">
        <w:r>
          <w:rPr>
            <w:noProof/>
          </w:rPr>
          <w:object w:dxaOrig="19041" w:dyaOrig="7051" w14:anchorId="27F67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pt;height:178.5pt;mso-width-percent:0;mso-height-percent:0;mso-width-percent:0;mso-height-percent:0" o:ole="">
              <v:imagedata r:id="rId28" o:title=""/>
            </v:shape>
            <o:OLEObject Type="Embed" ProgID="Visio.Drawing.15" ShapeID="_x0000_i1025" DrawAspect="Content" ObjectID="_1710110175" r:id="rId29"/>
          </w:object>
        </w:r>
      </w:ins>
    </w:p>
    <w:p w14:paraId="2226A6C6" w14:textId="083DFCCE" w:rsidR="00C01E9B" w:rsidRDefault="00C01E9B" w:rsidP="00C01E9B">
      <w:pPr>
        <w:rPr>
          <w:ins w:id="214" w:author="Sheeba (Motorola Mobility)" w:date="2022-02-22T13:44:00Z"/>
          <w:lang w:val="en-US"/>
        </w:rPr>
      </w:pPr>
      <w:ins w:id="215" w:author="Sheeba (Motorola Mobility)" w:date="2022-02-22T12:59:00Z">
        <w:r>
          <w:rPr>
            <w:lang w:val="en-US"/>
          </w:rPr>
          <w:t>Figure</w:t>
        </w:r>
        <w:commentRangeStart w:id="216"/>
        <w:r>
          <w:rPr>
            <w:lang w:val="en-US"/>
          </w:rPr>
          <w:t xml:space="preserve"> X</w:t>
        </w:r>
      </w:ins>
      <w:commentRangeEnd w:id="216"/>
      <w:r w:rsidR="0004530B">
        <w:rPr>
          <w:rStyle w:val="Refdecomentario"/>
        </w:rPr>
        <w:commentReference w:id="216"/>
      </w:r>
      <w:ins w:id="217" w:author="Sheeba (Motorola Mobility)" w:date="2022-02-22T12:59:00Z">
        <w:r>
          <w:rPr>
            <w:lang w:val="en-US"/>
          </w:rPr>
          <w:t xml:space="preserve">: </w:t>
        </w:r>
      </w:ins>
      <w:ins w:id="218" w:author="Sheeba (Motorola Mobility)" w:date="2022-02-22T13:45:00Z">
        <w:r w:rsidR="00B7395F">
          <w:rPr>
            <w:lang w:val="en-US"/>
          </w:rPr>
          <w:t xml:space="preserve">Trusted service failure reporting and handling </w:t>
        </w:r>
      </w:ins>
      <w:ins w:id="219" w:author="Sheeba (Motorola Mobility)" w:date="2022-02-22T13:46:00Z">
        <w:r w:rsidR="00B7395F">
          <w:rPr>
            <w:lang w:val="en-US"/>
          </w:rPr>
          <w:t>using</w:t>
        </w:r>
      </w:ins>
      <w:ins w:id="220" w:author="Sheeba (Motorola Mobility)" w:date="2022-02-22T13:45:00Z">
        <w:r w:rsidR="00B7395F">
          <w:rPr>
            <w:lang w:val="en-US"/>
          </w:rPr>
          <w:t xml:space="preserve"> PDL with Ledger Interoper</w:t>
        </w:r>
      </w:ins>
      <w:ins w:id="221" w:author="Sheeba (Motorola Mobility)" w:date="2022-02-22T13:46:00Z">
        <w:r w:rsidR="00B7395F">
          <w:rPr>
            <w:lang w:val="en-US"/>
          </w:rPr>
          <w:t>ability</w:t>
        </w:r>
      </w:ins>
    </w:p>
    <w:p w14:paraId="73F12C4E" w14:textId="77777777" w:rsidR="00B7395F" w:rsidRDefault="00B7395F" w:rsidP="00C01E9B">
      <w:pPr>
        <w:rPr>
          <w:ins w:id="222" w:author="Sheeba (Motorola Mobility)" w:date="2022-02-22T13:08:00Z"/>
          <w:lang w:val="en-US"/>
        </w:rPr>
      </w:pPr>
    </w:p>
    <w:p w14:paraId="2972F53F" w14:textId="5BE9FADD" w:rsidR="00B7395F" w:rsidRDefault="00B7395F" w:rsidP="00B7395F">
      <w:pPr>
        <w:rPr>
          <w:ins w:id="223" w:author="Sheeba (Motorola Mobility)" w:date="2022-02-22T13:46:00Z"/>
          <w:lang w:val="en-US"/>
        </w:rPr>
      </w:pPr>
      <w:ins w:id="224" w:author="Sheeba (Motorola Mobility)" w:date="2022-02-22T13:44:00Z">
        <w:r>
          <w:rPr>
            <w:lang w:val="en-US"/>
          </w:rPr>
          <w:t xml:space="preserve">An application of ledger interoperability is shown in Figure X, where an end-device (e.g., </w:t>
        </w:r>
        <w:proofErr w:type="gramStart"/>
        <w:r>
          <w:rPr>
            <w:lang w:val="en-US"/>
          </w:rPr>
          <w:t>user</w:t>
        </w:r>
      </w:ins>
      <w:ins w:id="225" w:author="Sheeba (Motorola Mobility)" w:date="2022-03-01T10:09:00Z">
        <w:r w:rsidR="004F64BA">
          <w:rPr>
            <w:lang w:val="en-US"/>
          </w:rPr>
          <w:t xml:space="preserve">  </w:t>
        </w:r>
      </w:ins>
      <w:ins w:id="226" w:author="Sheeba (Motorola Mobility)" w:date="2022-02-22T13:44:00Z">
        <w:r>
          <w:rPr>
            <w:lang w:val="en-US"/>
          </w:rPr>
          <w:t>equipment</w:t>
        </w:r>
        <w:proofErr w:type="gramEnd"/>
        <w:r>
          <w:rPr>
            <w:lang w:val="en-US"/>
          </w:rPr>
          <w:t xml:space="preserve">) </w:t>
        </w:r>
      </w:ins>
      <w:ins w:id="227" w:author="Sheeba (Motorola Mobility)" w:date="2022-03-01T10:10:00Z">
        <w:r w:rsidR="004F64BA">
          <w:rPr>
            <w:lang w:val="en-US"/>
          </w:rPr>
          <w:t>can have</w:t>
        </w:r>
      </w:ins>
      <w:ins w:id="228" w:author="Sheeba (Motorola Mobility)" w:date="2022-02-22T13:44:00Z">
        <w:r>
          <w:rPr>
            <w:lang w:val="en-US"/>
          </w:rPr>
          <w:t xml:space="preserve"> service subscription with a network (i.e., home service provider) and the home service provider</w:t>
        </w:r>
      </w:ins>
      <w:ins w:id="229" w:author="Sheeba (Motorola Mobility)" w:date="2022-03-01T10:10:00Z">
        <w:r w:rsidR="004F64BA">
          <w:rPr>
            <w:lang w:val="en-US"/>
          </w:rPr>
          <w:t xml:space="preserve"> can have</w:t>
        </w:r>
      </w:ins>
      <w:ins w:id="230" w:author="Sheeba (Motorola Mobility)" w:date="2022-02-22T13:44:00Z">
        <w:r>
          <w:rPr>
            <w:lang w:val="en-US"/>
          </w:rPr>
          <w:t xml:space="preserve"> roaming service level agreement (</w:t>
        </w:r>
        <w:r w:rsidRPr="00241DD0">
          <w:rPr>
            <w:highlight w:val="yellow"/>
            <w:lang w:val="en-US"/>
            <w:rPrChange w:id="231" w:author="ismael arribas" w:date="2022-03-22T15:11:00Z">
              <w:rPr>
                <w:lang w:val="en-US"/>
              </w:rPr>
            </w:rPrChange>
          </w:rPr>
          <w:t>SLA</w:t>
        </w:r>
        <w:r>
          <w:rPr>
            <w:lang w:val="en-US"/>
          </w:rPr>
          <w:t xml:space="preserve">) with visited network to serve the devices based on subscription (i.e., subscribed services which includes subscribed network slice) during roaming. If the visited network rejects any service request from the device which is part of subscribed services, then the service failure related to a subscribed service can be notified by the device and serving network node(s) in a trust-worthy manner (i.e., the service failure report can be sent as a transaction to the preconfigured/designated application/API) to allow the home network node or any stakeholder to access the respective ledger and resolve the settlement and/or disputes if any raise related to roaming SLA. </w:t>
        </w:r>
      </w:ins>
      <w:ins w:id="232" w:author="Sheeba (Motorola Mobility)" w:date="2022-02-22T13:46:00Z">
        <w:r>
          <w:rPr>
            <w:lang w:val="en-US"/>
          </w:rPr>
          <w:t>The steps shown in figure X is described as follows:</w:t>
        </w:r>
      </w:ins>
    </w:p>
    <w:p w14:paraId="53F5A9AD" w14:textId="2BB92D5A" w:rsidR="00B7395F" w:rsidRDefault="00B7395F" w:rsidP="00B7395F">
      <w:pPr>
        <w:rPr>
          <w:ins w:id="233" w:author="Sheeba (Motorola Mobility)" w:date="2022-02-22T13:47:00Z"/>
          <w:lang w:val="en-US"/>
        </w:rPr>
      </w:pPr>
      <w:ins w:id="234" w:author="Sheeba (Motorola Mobility)" w:date="2022-02-22T13:47:00Z">
        <w:r>
          <w:rPr>
            <w:lang w:val="en-US"/>
          </w:rPr>
          <w:t>Precondition: A device requests service based on subscri</w:t>
        </w:r>
      </w:ins>
      <w:ins w:id="235" w:author="Sheeba (Motorola Mobility)" w:date="2022-02-22T13:48:00Z">
        <w:r>
          <w:rPr>
            <w:lang w:val="en-US"/>
          </w:rPr>
          <w:t>bed services and the serving node in the visited network rejects the requested service (i.e.</w:t>
        </w:r>
      </w:ins>
      <w:ins w:id="236" w:author="Sheeba (Motorola Mobility)" w:date="2022-02-22T13:49:00Z">
        <w:r>
          <w:rPr>
            <w:lang w:val="en-US"/>
          </w:rPr>
          <w:t>, can be any service such as related to a network slice according to the subscribed network slice)</w:t>
        </w:r>
      </w:ins>
      <w:ins w:id="237" w:author="Sheeba (Motorola Mobility)" w:date="2022-02-22T13:50:00Z">
        <w:r>
          <w:rPr>
            <w:lang w:val="en-US"/>
          </w:rPr>
          <w:t xml:space="preserve"> and provid</w:t>
        </w:r>
      </w:ins>
      <w:ins w:id="238" w:author="Sheeba (Motorola Mobility)" w:date="2022-02-22T13:51:00Z">
        <w:r>
          <w:rPr>
            <w:lang w:val="en-US"/>
          </w:rPr>
          <w:t>es a reference identifier which can be used for the service rejection reporting</w:t>
        </w:r>
      </w:ins>
      <w:ins w:id="239" w:author="Sheeba (Motorola Mobility)" w:date="2022-02-22T13:49:00Z">
        <w:r>
          <w:rPr>
            <w:lang w:val="en-US"/>
          </w:rPr>
          <w:t>.</w:t>
        </w:r>
      </w:ins>
      <w:ins w:id="240" w:author="Sheeba (Motorola Mobility)" w:date="2022-02-22T13:50:00Z">
        <w:r>
          <w:rPr>
            <w:lang w:val="en-US"/>
          </w:rPr>
          <w:t xml:space="preserve"> </w:t>
        </w:r>
      </w:ins>
    </w:p>
    <w:p w14:paraId="30B600A7" w14:textId="157A6E7B" w:rsidR="00B7395F" w:rsidRDefault="00B7395F" w:rsidP="00B7395F">
      <w:pPr>
        <w:rPr>
          <w:ins w:id="241" w:author="Sheeba (Motorola Mobility)" w:date="2022-02-22T13:54:00Z"/>
          <w:lang w:val="en-US"/>
        </w:rPr>
      </w:pPr>
      <w:ins w:id="242" w:author="Sheeba (Motorola Mobility)" w:date="2022-02-22T13:46:00Z">
        <w:r>
          <w:rPr>
            <w:lang w:val="en-US"/>
          </w:rPr>
          <w:t>1.</w:t>
        </w:r>
      </w:ins>
      <w:ins w:id="243" w:author="Sheeba (Motorola Mobility)" w:date="2022-02-22T13:50:00Z">
        <w:r>
          <w:rPr>
            <w:lang w:val="en-US"/>
          </w:rPr>
          <w:t xml:space="preserve"> The device generates a service failure report</w:t>
        </w:r>
      </w:ins>
      <w:ins w:id="244" w:author="Sheeba (Motorola Mobility)" w:date="2022-02-22T13:51:00Z">
        <w:r>
          <w:rPr>
            <w:lang w:val="en-US"/>
          </w:rPr>
          <w:t xml:space="preserve"> which can include </w:t>
        </w:r>
      </w:ins>
      <w:ins w:id="245" w:author="Sheeba (Motorola Mobility)" w:date="2022-02-22T13:52:00Z">
        <w:r>
          <w:rPr>
            <w:lang w:val="en-US"/>
          </w:rPr>
          <w:t>reference id, the sender information</w:t>
        </w:r>
      </w:ins>
      <w:ins w:id="246" w:author="Sheeba (Motorola Mobility)" w:date="2022-02-22T13:54:00Z">
        <w:r w:rsidR="00C22464">
          <w:rPr>
            <w:lang w:val="en-US"/>
          </w:rPr>
          <w:t xml:space="preserve"> (i.e., device id)</w:t>
        </w:r>
      </w:ins>
      <w:ins w:id="247" w:author="Sheeba (Motorola Mobility)" w:date="2022-02-22T13:52:00Z">
        <w:r>
          <w:rPr>
            <w:lang w:val="en-US"/>
          </w:rPr>
          <w:t xml:space="preserve">, </w:t>
        </w:r>
        <w:r w:rsidR="00C22464">
          <w:rPr>
            <w:lang w:val="en-US"/>
          </w:rPr>
          <w:t>service provider information</w:t>
        </w:r>
      </w:ins>
      <w:ins w:id="248" w:author="Sheeba (Motorola Mobility)" w:date="2022-02-22T13:54:00Z">
        <w:r w:rsidR="00C22464">
          <w:rPr>
            <w:lang w:val="en-US"/>
          </w:rPr>
          <w:t xml:space="preserve"> (i.e., serving node </w:t>
        </w:r>
      </w:ins>
      <w:ins w:id="249" w:author="Sheeba (Motorola Mobility)" w:date="2022-02-22T13:55:00Z">
        <w:r w:rsidR="00C22464">
          <w:rPr>
            <w:lang w:val="en-US"/>
          </w:rPr>
          <w:t>and network id</w:t>
        </w:r>
      </w:ins>
      <w:ins w:id="250" w:author="Sheeba (Motorola Mobility)" w:date="2022-02-22T13:54:00Z">
        <w:r w:rsidR="00C22464">
          <w:rPr>
            <w:lang w:val="en-US"/>
          </w:rPr>
          <w:t>)</w:t>
        </w:r>
      </w:ins>
      <w:ins w:id="251" w:author="Sheeba (Motorola Mobility)" w:date="2022-02-22T13:52:00Z">
        <w:r w:rsidR="00C22464">
          <w:rPr>
            <w:lang w:val="en-US"/>
          </w:rPr>
          <w:t xml:space="preserve">, </w:t>
        </w:r>
      </w:ins>
      <w:ins w:id="252" w:author="Sheeba (Motorola Mobility)" w:date="2022-02-22T13:53:00Z">
        <w:r w:rsidR="00C22464">
          <w:rPr>
            <w:lang w:val="en-US"/>
          </w:rPr>
          <w:t>service type information, failure cause, time stamp and any</w:t>
        </w:r>
      </w:ins>
      <w:ins w:id="253" w:author="Sheeba (Motorola Mobility)" w:date="2022-02-22T13:54:00Z">
        <w:r w:rsidR="00C22464">
          <w:rPr>
            <w:lang w:val="en-US"/>
          </w:rPr>
          <w:t xml:space="preserve"> </w:t>
        </w:r>
      </w:ins>
      <w:ins w:id="254" w:author="Sheeba (Motorola Mobility)" w:date="2022-02-22T13:53:00Z">
        <w:r w:rsidR="00C22464">
          <w:rPr>
            <w:lang w:val="en-US"/>
          </w:rPr>
          <w:t>other required information.</w:t>
        </w:r>
      </w:ins>
    </w:p>
    <w:p w14:paraId="7C16A9F2" w14:textId="69FFE570" w:rsidR="00C22464" w:rsidRDefault="00C22464" w:rsidP="00B7395F">
      <w:pPr>
        <w:rPr>
          <w:ins w:id="255" w:author="Sheeba (Motorola Mobility)" w:date="2022-02-22T13:57:00Z"/>
          <w:lang w:val="en-US"/>
        </w:rPr>
      </w:pPr>
      <w:ins w:id="256" w:author="Sheeba (Motorola Mobility)" w:date="2022-02-22T13:54:00Z">
        <w:r>
          <w:rPr>
            <w:lang w:val="en-US"/>
          </w:rPr>
          <w:t>Similarly</w:t>
        </w:r>
      </w:ins>
      <w:ins w:id="257" w:author="Sheeba (Motorola Mobility)" w:date="2022-02-22T13:55:00Z">
        <w:r>
          <w:rPr>
            <w:lang w:val="en-US"/>
          </w:rPr>
          <w:t>,</w:t>
        </w:r>
      </w:ins>
      <w:ins w:id="258" w:author="Sheeba (Motorola Mobility)" w:date="2022-02-22T13:54:00Z">
        <w:r>
          <w:rPr>
            <w:lang w:val="en-US"/>
          </w:rPr>
          <w:t xml:space="preserve"> the serving node </w:t>
        </w:r>
      </w:ins>
      <w:ins w:id="259" w:author="Sheeba (Motorola Mobility)" w:date="2022-02-22T13:55:00Z">
        <w:r>
          <w:rPr>
            <w:lang w:val="en-US"/>
          </w:rPr>
          <w:t xml:space="preserve">which rejected the subscribed service request can generate a service failure report </w:t>
        </w:r>
      </w:ins>
      <w:ins w:id="260" w:author="Sheeba (Motorola Mobility)" w:date="2022-02-22T13:56:00Z">
        <w:r>
          <w:rPr>
            <w:lang w:val="en-US"/>
          </w:rPr>
          <w:t>which can include reference id, the sender information (i.e., i.e., serving node and network id), service receiver information (i.e., device id), service type information, failure cause, time stamp and any other required information.</w:t>
        </w:r>
      </w:ins>
      <w:ins w:id="261" w:author="Sheeba (Motorola Mobility)" w:date="2022-02-22T14:10:00Z">
        <w:r w:rsidR="00AB3239">
          <w:rPr>
            <w:lang w:val="en-US"/>
          </w:rPr>
          <w:t xml:space="preserve"> </w:t>
        </w:r>
        <w:r w:rsidR="00AB3239" w:rsidRPr="005D6861">
          <w:rPr>
            <w:lang w:val="en-US"/>
            <w:rPrChange w:id="262" w:author="ismael arribas" w:date="2022-03-17T11:39:00Z">
              <w:rPr/>
            </w:rPrChange>
          </w:rPr>
          <w:t xml:space="preserve">The device and the </w:t>
        </w:r>
      </w:ins>
      <w:ins w:id="263" w:author="Sheeba (Motorola Mobility)" w:date="2022-02-22T14:11:00Z">
        <w:r w:rsidR="00AB3239" w:rsidRPr="005D6861">
          <w:rPr>
            <w:lang w:val="en-US"/>
            <w:rPrChange w:id="264" w:author="ismael arribas" w:date="2022-03-17T11:39:00Z">
              <w:rPr/>
            </w:rPrChange>
          </w:rPr>
          <w:t>serving node</w:t>
        </w:r>
      </w:ins>
      <w:ins w:id="265" w:author="Sheeba (Motorola Mobility)" w:date="2022-02-22T14:10:00Z">
        <w:r w:rsidR="00AB3239" w:rsidRPr="005D6861">
          <w:rPr>
            <w:lang w:val="en-US"/>
            <w:rPrChange w:id="266" w:author="ismael arribas" w:date="2022-03-17T11:39:00Z">
              <w:rPr/>
            </w:rPrChange>
          </w:rPr>
          <w:t xml:space="preserve"> can send the service failure report using any application/API by initiating a transaction to the reporting </w:t>
        </w:r>
      </w:ins>
      <w:ins w:id="267" w:author="Sheeba (Motorola Mobility)" w:date="2022-02-22T14:12:00Z">
        <w:r w:rsidR="00AB3239" w:rsidRPr="005D6861">
          <w:rPr>
            <w:lang w:val="en-US"/>
            <w:rPrChange w:id="268" w:author="ismael arribas" w:date="2022-03-17T11:39:00Z">
              <w:rPr/>
            </w:rPrChange>
          </w:rPr>
          <w:t xml:space="preserve">destination </w:t>
        </w:r>
      </w:ins>
      <w:ins w:id="269" w:author="Sheeba (Motorola Mobility)" w:date="2022-02-22T14:10:00Z">
        <w:r w:rsidR="00AB3239" w:rsidRPr="005D6861">
          <w:rPr>
            <w:lang w:val="en-US"/>
            <w:rPrChange w:id="270" w:author="ismael arribas" w:date="2022-03-17T11:39:00Z">
              <w:rPr/>
            </w:rPrChange>
          </w:rPr>
          <w:t>address locally configured</w:t>
        </w:r>
      </w:ins>
      <w:ins w:id="271" w:author="Sheeba (Motorola Mobility)" w:date="2022-02-22T14:11:00Z">
        <w:r w:rsidR="00AB3239" w:rsidRPr="005D6861">
          <w:rPr>
            <w:lang w:val="en-US"/>
            <w:rPrChange w:id="272" w:author="ismael arribas" w:date="2022-03-17T11:39:00Z">
              <w:rPr/>
            </w:rPrChange>
          </w:rPr>
          <w:t>.</w:t>
        </w:r>
      </w:ins>
    </w:p>
    <w:p w14:paraId="725CF4C5" w14:textId="69954C5E" w:rsidR="00AB3239" w:rsidRDefault="00C22464" w:rsidP="00B7395F">
      <w:pPr>
        <w:rPr>
          <w:ins w:id="273" w:author="Sheeba (Motorola Mobility)" w:date="2022-02-22T14:32:00Z"/>
          <w:lang w:val="en-US"/>
        </w:rPr>
      </w:pPr>
      <w:ins w:id="274" w:author="Sheeba (Motorola Mobility)" w:date="2022-02-22T13:57:00Z">
        <w:r>
          <w:rPr>
            <w:lang w:val="en-US"/>
          </w:rPr>
          <w:t>The service type information can be specific to the type of subscribed service</w:t>
        </w:r>
      </w:ins>
      <w:ins w:id="275" w:author="Sheeba (Motorola Mobility)" w:date="2022-02-22T13:58:00Z">
        <w:r>
          <w:rPr>
            <w:lang w:val="en-US"/>
          </w:rPr>
          <w:t xml:space="preserve"> (example., network slice</w:t>
        </w:r>
      </w:ins>
      <w:ins w:id="276" w:author="Sheeba (Motorola Mobility)" w:date="2022-02-22T13:59:00Z">
        <w:r>
          <w:rPr>
            <w:lang w:val="en-US"/>
          </w:rPr>
          <w:t xml:space="preserve"> related to a service such as </w:t>
        </w:r>
      </w:ins>
      <w:ins w:id="277" w:author="Sheeba (Motorola Mobility)" w:date="2022-02-22T14:00:00Z">
        <w:r>
          <w:rPr>
            <w:lang w:val="en-US"/>
          </w:rPr>
          <w:t xml:space="preserve">massive IoT, </w:t>
        </w:r>
        <w:r w:rsidRPr="0004530B">
          <w:rPr>
            <w:highlight w:val="yellow"/>
            <w:lang w:val="en-US"/>
            <w:rPrChange w:id="278" w:author="ismael arribas" w:date="2022-03-22T15:34:00Z">
              <w:rPr>
                <w:lang w:val="en-US"/>
              </w:rPr>
            </w:rPrChange>
          </w:rPr>
          <w:t>V2X</w:t>
        </w:r>
        <w:r>
          <w:rPr>
            <w:lang w:val="en-US"/>
          </w:rPr>
          <w:t xml:space="preserve"> etc.,</w:t>
        </w:r>
      </w:ins>
      <w:ins w:id="279" w:author="Sheeba (Motorola Mobility)" w:date="2022-02-22T13:58:00Z">
        <w:r>
          <w:rPr>
            <w:lang w:val="en-US"/>
          </w:rPr>
          <w:t>)</w:t>
        </w:r>
      </w:ins>
      <w:ins w:id="280" w:author="Sheeba (Motorola Mobility)" w:date="2022-02-22T13:57:00Z">
        <w:r>
          <w:rPr>
            <w:lang w:val="en-US"/>
          </w:rPr>
          <w:t xml:space="preserve"> requested by the device and rejected by the serving node. </w:t>
        </w:r>
      </w:ins>
      <w:ins w:id="281" w:author="Sheeba (Motorola Mobility)" w:date="2022-02-22T14:32:00Z">
        <w:r w:rsidR="00BA2E9C">
          <w:rPr>
            <w:lang w:val="en-US"/>
          </w:rPr>
          <w:t xml:space="preserve"> </w:t>
        </w:r>
      </w:ins>
    </w:p>
    <w:p w14:paraId="1F9FAF22" w14:textId="77777777" w:rsidR="00BA2E9C" w:rsidRDefault="00BA2E9C" w:rsidP="00B7395F">
      <w:pPr>
        <w:rPr>
          <w:ins w:id="282" w:author="Sheeba (Motorola Mobility)" w:date="2022-02-22T14:09:00Z"/>
          <w:lang w:val="en-US"/>
        </w:rPr>
      </w:pPr>
    </w:p>
    <w:p w14:paraId="5B47F2F3" w14:textId="1415E8CB" w:rsidR="00226B73" w:rsidRDefault="00AB3239" w:rsidP="00B7395F">
      <w:pPr>
        <w:rPr>
          <w:ins w:id="283" w:author="Sheeba (Motorola Mobility)" w:date="2022-02-22T14:16:00Z"/>
          <w:lang w:val="en-US"/>
        </w:rPr>
      </w:pPr>
      <w:ins w:id="284" w:author="Sheeba (Motorola Mobility)" w:date="2022-02-22T14:09:00Z">
        <w:r>
          <w:rPr>
            <w:lang w:val="en-US"/>
          </w:rPr>
          <w:t>2.</w:t>
        </w:r>
      </w:ins>
      <w:ins w:id="285" w:author="Sheeba (Motorola Mobility)" w:date="2022-02-22T14:12:00Z">
        <w:r>
          <w:rPr>
            <w:lang w:val="en-US"/>
          </w:rPr>
          <w:t xml:space="preserve"> The </w:t>
        </w:r>
      </w:ins>
      <w:ins w:id="286" w:author="Sheeba (Motorola Mobility)" w:date="2022-02-22T14:13:00Z">
        <w:r>
          <w:rPr>
            <w:lang w:val="en-US"/>
          </w:rPr>
          <w:t xml:space="preserve">service failure report transaction </w:t>
        </w:r>
      </w:ins>
      <w:ins w:id="287" w:author="Sheeba (Motorola Mobility)" w:date="2022-02-22T14:14:00Z">
        <w:r w:rsidR="00226B73">
          <w:rPr>
            <w:lang w:val="en-US"/>
          </w:rPr>
          <w:t xml:space="preserve">from the device and the serving node </w:t>
        </w:r>
      </w:ins>
      <w:ins w:id="288" w:author="Sheeba (Motorola Mobility)" w:date="2022-02-22T14:13:00Z">
        <w:r>
          <w:rPr>
            <w:lang w:val="en-US"/>
          </w:rPr>
          <w:t>can be broadcasted</w:t>
        </w:r>
        <w:r w:rsidR="00226B73">
          <w:rPr>
            <w:lang w:val="en-US"/>
          </w:rPr>
          <w:t xml:space="preserve"> to all</w:t>
        </w:r>
      </w:ins>
      <w:ins w:id="289" w:author="Sheeba (Motorola Mobility)" w:date="2022-02-22T14:14:00Z">
        <w:r w:rsidR="00226B73">
          <w:rPr>
            <w:lang w:val="en-US"/>
          </w:rPr>
          <w:t xml:space="preserve"> validator nodes and after consensus can </w:t>
        </w:r>
      </w:ins>
      <w:ins w:id="290" w:author="Sheeba (Motorola Mobility)" w:date="2022-02-22T14:15:00Z">
        <w:r w:rsidR="00226B73">
          <w:rPr>
            <w:lang w:val="en-US"/>
          </w:rPr>
          <w:t xml:space="preserve">be added to </w:t>
        </w:r>
      </w:ins>
      <w:ins w:id="291" w:author="Sheeba (Motorola Mobility)" w:date="2022-02-22T14:17:00Z">
        <w:r w:rsidR="00226B73">
          <w:rPr>
            <w:lang w:val="en-US"/>
          </w:rPr>
          <w:t xml:space="preserve">the </w:t>
        </w:r>
      </w:ins>
      <w:ins w:id="292" w:author="Sheeba (Motorola Mobility)" w:date="2022-02-22T14:15:00Z">
        <w:r w:rsidR="00226B73">
          <w:rPr>
            <w:lang w:val="en-US"/>
          </w:rPr>
          <w:t>Ledger 1</w:t>
        </w:r>
      </w:ins>
      <w:ins w:id="293" w:author="Sheeba (Motorola Mobility)" w:date="2022-02-22T14:16:00Z">
        <w:r w:rsidR="00226B73">
          <w:rPr>
            <w:lang w:val="en-US"/>
          </w:rPr>
          <w:t xml:space="preserve"> (i.e., for device reporting)</w:t>
        </w:r>
      </w:ins>
      <w:ins w:id="294" w:author="Sheeba (Motorola Mobility)" w:date="2022-02-22T14:15:00Z">
        <w:r w:rsidR="00226B73">
          <w:rPr>
            <w:lang w:val="en-US"/>
          </w:rPr>
          <w:t xml:space="preserve"> and Ledger 2</w:t>
        </w:r>
      </w:ins>
      <w:ins w:id="295" w:author="Sheeba (Motorola Mobility)" w:date="2022-02-22T14:16:00Z">
        <w:r w:rsidR="00226B73">
          <w:rPr>
            <w:lang w:val="en-US"/>
          </w:rPr>
          <w:t xml:space="preserve"> (i.e., for serving network node reporting)</w:t>
        </w:r>
      </w:ins>
      <w:ins w:id="296" w:author="Sheeba (Motorola Mobility)" w:date="2022-02-22T14:15:00Z">
        <w:r w:rsidR="00226B73">
          <w:rPr>
            <w:lang w:val="en-US"/>
          </w:rPr>
          <w:t xml:space="preserve"> </w:t>
        </w:r>
      </w:ins>
      <w:ins w:id="297" w:author="Sheeba (Motorola Mobility)" w:date="2022-02-22T14:16:00Z">
        <w:r w:rsidR="00226B73">
          <w:rPr>
            <w:lang w:val="en-US"/>
          </w:rPr>
          <w:t>respectively.</w:t>
        </w:r>
      </w:ins>
    </w:p>
    <w:p w14:paraId="5E363E3D" w14:textId="77777777" w:rsidR="00BA2E9C" w:rsidRDefault="00BA2E9C" w:rsidP="00B7395F">
      <w:pPr>
        <w:rPr>
          <w:ins w:id="298" w:author="Sheeba (Motorola Mobility)" w:date="2022-02-22T14:32:00Z"/>
          <w:lang w:val="en-US"/>
        </w:rPr>
      </w:pPr>
    </w:p>
    <w:p w14:paraId="731BB6DE" w14:textId="4C0E5DEE" w:rsidR="00BA2E9C" w:rsidRDefault="00226B73" w:rsidP="00B7395F">
      <w:pPr>
        <w:rPr>
          <w:ins w:id="299" w:author="Sheeba (Motorola Mobility)" w:date="2022-02-22T14:27:00Z"/>
          <w:lang w:val="en-US"/>
        </w:rPr>
      </w:pPr>
      <w:ins w:id="300" w:author="Sheeba (Motorola Mobility)" w:date="2022-02-22T14:16:00Z">
        <w:r>
          <w:rPr>
            <w:lang w:val="en-US"/>
          </w:rPr>
          <w:t>3</w:t>
        </w:r>
      </w:ins>
      <w:ins w:id="301" w:author="Sheeba (Motorola Mobility)" w:date="2022-02-22T14:21:00Z">
        <w:r>
          <w:rPr>
            <w:lang w:val="en-US"/>
          </w:rPr>
          <w:t>a</w:t>
        </w:r>
      </w:ins>
      <w:ins w:id="302" w:author="Sheeba (Motorola Mobility)" w:date="2022-02-22T14:31:00Z">
        <w:r w:rsidR="00BA2E9C">
          <w:rPr>
            <w:lang w:val="en-US"/>
          </w:rPr>
          <w:t>-b</w:t>
        </w:r>
      </w:ins>
      <w:ins w:id="303" w:author="Sheeba (Motorola Mobility)" w:date="2022-02-22T14:16:00Z">
        <w:r>
          <w:rPr>
            <w:lang w:val="en-US"/>
          </w:rPr>
          <w:t>.</w:t>
        </w:r>
      </w:ins>
      <w:ins w:id="304" w:author="Sheeba (Motorola Mobility)" w:date="2022-02-22T14:17:00Z">
        <w:r>
          <w:rPr>
            <w:lang w:val="en-US"/>
          </w:rPr>
          <w:t xml:space="preserve"> </w:t>
        </w:r>
      </w:ins>
      <w:ins w:id="305" w:author="Sheeba (Motorola Mobility)" w:date="2022-02-22T14:18:00Z">
        <w:r>
          <w:rPr>
            <w:lang w:val="en-US"/>
          </w:rPr>
          <w:t>A designated</w:t>
        </w:r>
      </w:ins>
      <w:ins w:id="306" w:author="Sheeba (Motorola Mobility)" w:date="2022-02-22T14:17:00Z">
        <w:r>
          <w:rPr>
            <w:lang w:val="en-US"/>
          </w:rPr>
          <w:t xml:space="preserve"> smart contract </w:t>
        </w:r>
      </w:ins>
      <w:ins w:id="307" w:author="Sheeba (Motorola Mobility)" w:date="2022-02-22T14:18:00Z">
        <w:r>
          <w:rPr>
            <w:lang w:val="en-US"/>
          </w:rPr>
          <w:t xml:space="preserve">for </w:t>
        </w:r>
      </w:ins>
      <w:ins w:id="308" w:author="Sheeba (Motorola Mobility)" w:date="2022-02-22T14:17:00Z">
        <w:r>
          <w:rPr>
            <w:lang w:val="en-US"/>
          </w:rPr>
          <w:t>Ledger-1</w:t>
        </w:r>
      </w:ins>
      <w:ins w:id="309" w:author="Sheeba (Motorola Mobility)" w:date="2022-02-22T14:18:00Z">
        <w:r>
          <w:rPr>
            <w:lang w:val="en-US"/>
          </w:rPr>
          <w:t xml:space="preserve"> can send </w:t>
        </w:r>
      </w:ins>
      <w:ins w:id="310" w:author="Sheeba (Motorola Mobility)" w:date="2022-02-22T14:19:00Z">
        <w:r>
          <w:rPr>
            <w:lang w:val="en-US"/>
          </w:rPr>
          <w:t xml:space="preserve">a trigger (either directly or via another </w:t>
        </w:r>
      </w:ins>
      <w:ins w:id="311" w:author="Sheeba (Motorola Mobility)" w:date="2022-02-22T14:20:00Z">
        <w:r>
          <w:rPr>
            <w:lang w:val="en-US"/>
          </w:rPr>
          <w:t>smart contract responsible for ledger interoperability</w:t>
        </w:r>
      </w:ins>
      <w:ins w:id="312" w:author="Sheeba (Motorola Mobility)" w:date="2022-02-22T14:19:00Z">
        <w:r>
          <w:rPr>
            <w:lang w:val="en-US"/>
          </w:rPr>
          <w:t>) related to the service failure information report</w:t>
        </w:r>
      </w:ins>
      <w:ins w:id="313" w:author="Sheeba (Motorola Mobility)" w:date="2022-02-22T14:20:00Z">
        <w:r>
          <w:rPr>
            <w:lang w:val="en-US"/>
          </w:rPr>
          <w:t xml:space="preserve"> to the </w:t>
        </w:r>
      </w:ins>
      <w:ins w:id="314" w:author="Sheeba (Motorola Mobility)" w:date="2022-02-22T14:21:00Z">
        <w:r>
          <w:rPr>
            <w:lang w:val="en-US"/>
          </w:rPr>
          <w:t xml:space="preserve">configured </w:t>
        </w:r>
      </w:ins>
      <w:ins w:id="315" w:author="Sheeba (Motorola Mobility)" w:date="2022-02-22T14:20:00Z">
        <w:r>
          <w:rPr>
            <w:lang w:val="en-US"/>
          </w:rPr>
          <w:t xml:space="preserve">Inter-ledger </w:t>
        </w:r>
      </w:ins>
      <w:ins w:id="316" w:author="Sheeba (Motorola Mobility)" w:date="2022-02-22T14:21:00Z">
        <w:r>
          <w:rPr>
            <w:lang w:val="en-US"/>
          </w:rPr>
          <w:t xml:space="preserve">sync application. The Inter-ledger sync application can </w:t>
        </w:r>
      </w:ins>
      <w:ins w:id="317" w:author="Sheeba (Motorola Mobility)" w:date="2022-02-22T14:22:00Z">
        <w:r>
          <w:rPr>
            <w:lang w:val="en-US"/>
          </w:rPr>
          <w:t xml:space="preserve">send the trigger to smart contract responsible for </w:t>
        </w:r>
      </w:ins>
      <w:ins w:id="318" w:author="Sheeba (Motorola Mobility)" w:date="2022-02-22T14:23:00Z">
        <w:r>
          <w:rPr>
            <w:lang w:val="en-US"/>
          </w:rPr>
          <w:t>L</w:t>
        </w:r>
      </w:ins>
      <w:ins w:id="319" w:author="Sheeba (Motorola Mobility)" w:date="2022-02-22T14:22:00Z">
        <w:r>
          <w:rPr>
            <w:lang w:val="en-US"/>
          </w:rPr>
          <w:t>edger-2</w:t>
        </w:r>
      </w:ins>
      <w:ins w:id="320" w:author="Sheeba (Motorola Mobility)" w:date="2022-02-22T14:23:00Z">
        <w:r>
          <w:rPr>
            <w:lang w:val="en-US"/>
          </w:rPr>
          <w:t xml:space="preserve">. The </w:t>
        </w:r>
      </w:ins>
      <w:ins w:id="321" w:author="Sheeba (Motorola Mobility)" w:date="2022-02-22T14:24:00Z">
        <w:r>
          <w:rPr>
            <w:lang w:val="en-US"/>
          </w:rPr>
          <w:t xml:space="preserve">trigger can include reference </w:t>
        </w:r>
        <w:r w:rsidR="00BA2E9C">
          <w:rPr>
            <w:lang w:val="en-US"/>
          </w:rPr>
          <w:t xml:space="preserve">id, </w:t>
        </w:r>
      </w:ins>
      <w:ins w:id="322" w:author="Sheeba (Motorola Mobility)" w:date="2022-02-22T14:26:00Z">
        <w:r w:rsidR="00BA2E9C">
          <w:rPr>
            <w:lang w:val="en-US"/>
          </w:rPr>
          <w:t xml:space="preserve">sender information, serving node information and </w:t>
        </w:r>
      </w:ins>
      <w:ins w:id="323" w:author="Sheeba (Motorola Mobility)" w:date="2022-02-22T14:27:00Z">
        <w:r w:rsidR="00BA2E9C">
          <w:rPr>
            <w:lang w:val="en-US"/>
          </w:rPr>
          <w:t>timestamp can be included</w:t>
        </w:r>
      </w:ins>
      <w:ins w:id="324" w:author="Sheeba (Motorola Mobility)" w:date="2022-02-22T14:26:00Z">
        <w:r w:rsidR="00BA2E9C">
          <w:rPr>
            <w:lang w:val="en-US"/>
          </w:rPr>
          <w:t xml:space="preserve">.  </w:t>
        </w:r>
      </w:ins>
    </w:p>
    <w:p w14:paraId="7DB2F34E" w14:textId="77777777" w:rsidR="00BA2E9C" w:rsidRDefault="00BA2E9C" w:rsidP="00B7395F">
      <w:pPr>
        <w:rPr>
          <w:ins w:id="325" w:author="Sheeba (Motorola Mobility)" w:date="2022-02-22T14:32:00Z"/>
          <w:lang w:val="en-US"/>
        </w:rPr>
      </w:pPr>
    </w:p>
    <w:p w14:paraId="7925B7A9" w14:textId="2A4D464B" w:rsidR="00BA2E9C" w:rsidRDefault="00BA2E9C" w:rsidP="00B7395F">
      <w:pPr>
        <w:rPr>
          <w:ins w:id="326" w:author="Sheeba (Motorola Mobility)" w:date="2022-02-22T14:31:00Z"/>
          <w:lang w:val="en-US"/>
        </w:rPr>
      </w:pPr>
      <w:ins w:id="327" w:author="Sheeba (Motorola Mobility)" w:date="2022-02-22T14:27:00Z">
        <w:r>
          <w:rPr>
            <w:lang w:val="en-US"/>
          </w:rPr>
          <w:t>4a</w:t>
        </w:r>
      </w:ins>
      <w:ins w:id="328" w:author="Sheeba (Motorola Mobility)" w:date="2022-02-22T14:32:00Z">
        <w:r>
          <w:rPr>
            <w:lang w:val="en-US"/>
          </w:rPr>
          <w:t>-b</w:t>
        </w:r>
      </w:ins>
      <w:ins w:id="329" w:author="Sheeba (Motorola Mobility)" w:date="2022-02-22T14:31:00Z">
        <w:r>
          <w:rPr>
            <w:lang w:val="en-US"/>
          </w:rPr>
          <w:t>.</w:t>
        </w:r>
      </w:ins>
      <w:ins w:id="330" w:author="Sheeba (Motorola Mobility)" w:date="2022-02-22T14:27:00Z">
        <w:r>
          <w:rPr>
            <w:lang w:val="en-US"/>
          </w:rPr>
          <w:t xml:space="preserve"> The</w:t>
        </w:r>
      </w:ins>
      <w:ins w:id="331" w:author="Sheeba (Motorola Mobility)" w:date="2022-02-22T14:28:00Z">
        <w:r w:rsidRPr="005D6861">
          <w:rPr>
            <w:lang w:val="en-US"/>
            <w:rPrChange w:id="332" w:author="ismael arribas" w:date="2022-03-17T11:39:00Z">
              <w:rPr/>
            </w:rPrChange>
          </w:rPr>
          <w:t xml:space="preserve"> </w:t>
        </w:r>
        <w:r w:rsidRPr="00BA2E9C">
          <w:rPr>
            <w:lang w:val="en-US"/>
          </w:rPr>
          <w:t xml:space="preserve">Smart Contract </w:t>
        </w:r>
      </w:ins>
      <w:ins w:id="333" w:author="Sheeba (Motorola Mobility)" w:date="2022-02-22T14:32:00Z">
        <w:r>
          <w:rPr>
            <w:lang w:val="en-US"/>
          </w:rPr>
          <w:t>responsible for</w:t>
        </w:r>
      </w:ins>
      <w:ins w:id="334" w:author="Sheeba (Motorola Mobility)" w:date="2022-02-22T14:28:00Z">
        <w:r w:rsidRPr="00BA2E9C">
          <w:rPr>
            <w:lang w:val="en-US"/>
          </w:rPr>
          <w:t xml:space="preserve"> Ledger 1 </w:t>
        </w:r>
      </w:ins>
      <w:ins w:id="335" w:author="Sheeba (Motorola Mobility)" w:date="2022-02-22T14:29:00Z">
        <w:r>
          <w:rPr>
            <w:lang w:val="en-US"/>
          </w:rPr>
          <w:t xml:space="preserve">can </w:t>
        </w:r>
      </w:ins>
      <w:ins w:id="336" w:author="Sheeba (Motorola Mobility)" w:date="2022-02-22T14:28:00Z">
        <w:r w:rsidRPr="00BA2E9C">
          <w:rPr>
            <w:lang w:val="en-US"/>
          </w:rPr>
          <w:t xml:space="preserve">send the service failure </w:t>
        </w:r>
        <w:r>
          <w:rPr>
            <w:lang w:val="en-US"/>
          </w:rPr>
          <w:t>report</w:t>
        </w:r>
        <w:r w:rsidRPr="00BA2E9C">
          <w:rPr>
            <w:lang w:val="en-US"/>
          </w:rPr>
          <w:t xml:space="preserve"> as a transaction to another destination address configured in the smart contract which may broadcast transaction to a set of validator node</w:t>
        </w:r>
      </w:ins>
      <w:ins w:id="337" w:author="Sheeba (Motorola Mobility)" w:date="2022-02-22T20:33:00Z">
        <w:r w:rsidR="002F0C52">
          <w:rPr>
            <w:lang w:val="en-US"/>
          </w:rPr>
          <w:t>s</w:t>
        </w:r>
      </w:ins>
      <w:ins w:id="338" w:author="Sheeba (Motorola Mobility)" w:date="2022-02-22T14:28:00Z">
        <w:r w:rsidRPr="00BA2E9C">
          <w:rPr>
            <w:lang w:val="en-US"/>
          </w:rPr>
          <w:t xml:space="preserve"> responsible for </w:t>
        </w:r>
      </w:ins>
      <w:ins w:id="339" w:author="Sheeba (Motorola Mobility)" w:date="2022-02-22T20:33:00Z">
        <w:r w:rsidR="002F0C52">
          <w:rPr>
            <w:lang w:val="en-US"/>
          </w:rPr>
          <w:t>reaching a</w:t>
        </w:r>
      </w:ins>
      <w:ins w:id="340" w:author="Sheeba (Motorola Mobility)" w:date="2022-02-22T14:28:00Z">
        <w:r w:rsidRPr="00BA2E9C">
          <w:rPr>
            <w:lang w:val="en-US"/>
          </w:rPr>
          <w:t xml:space="preserve"> common consensus across all the involved stakeholders such as </w:t>
        </w:r>
        <w:r>
          <w:rPr>
            <w:lang w:val="en-US"/>
          </w:rPr>
          <w:t>home network, visited network</w:t>
        </w:r>
      </w:ins>
      <w:ins w:id="341" w:author="Sheeba (Motorola Mobility)" w:date="2022-02-22T14:29:00Z">
        <w:r>
          <w:rPr>
            <w:lang w:val="en-US"/>
          </w:rPr>
          <w:t xml:space="preserve"> </w:t>
        </w:r>
      </w:ins>
      <w:ins w:id="342" w:author="Sheeba (Motorola Mobility)" w:date="2022-02-22T14:28:00Z">
        <w:r w:rsidRPr="00BA2E9C">
          <w:rPr>
            <w:lang w:val="en-US"/>
          </w:rPr>
          <w:t xml:space="preserve">and 3rd party service providers and </w:t>
        </w:r>
      </w:ins>
      <w:ins w:id="343" w:author="Sheeba (Motorola Mobility)" w:date="2022-02-22T14:29:00Z">
        <w:r>
          <w:rPr>
            <w:lang w:val="en-US"/>
          </w:rPr>
          <w:t>after a successful consensus</w:t>
        </w:r>
      </w:ins>
      <w:ins w:id="344" w:author="Sheeba (Motorola Mobility)" w:date="2022-02-22T14:28:00Z">
        <w:r w:rsidRPr="00BA2E9C">
          <w:rPr>
            <w:lang w:val="en-US"/>
          </w:rPr>
          <w:t xml:space="preserve"> the</w:t>
        </w:r>
      </w:ins>
      <w:ins w:id="345" w:author="Sheeba (Motorola Mobility)" w:date="2022-02-22T14:29:00Z">
        <w:r>
          <w:rPr>
            <w:lang w:val="en-US"/>
          </w:rPr>
          <w:t xml:space="preserve"> </w:t>
        </w:r>
      </w:ins>
      <w:ins w:id="346" w:author="Sheeba (Motorola Mobility)" w:date="2022-02-22T14:30:00Z">
        <w:r>
          <w:rPr>
            <w:lang w:val="en-US"/>
          </w:rPr>
          <w:t>service rejection report related to the device is added as a</w:t>
        </w:r>
      </w:ins>
      <w:ins w:id="347" w:author="Sheeba (Motorola Mobility)" w:date="2022-02-22T14:28:00Z">
        <w:r w:rsidRPr="00BA2E9C">
          <w:rPr>
            <w:lang w:val="en-US"/>
          </w:rPr>
          <w:t xml:space="preserve"> block to another common consensus ledger (i.e., Ledger 3 shown in Figure </w:t>
        </w:r>
      </w:ins>
      <w:ins w:id="348" w:author="Sheeba (Motorola Mobility)" w:date="2022-02-22T14:30:00Z">
        <w:r>
          <w:rPr>
            <w:lang w:val="en-US"/>
          </w:rPr>
          <w:t>X</w:t>
        </w:r>
      </w:ins>
      <w:ins w:id="349" w:author="Sheeba (Motorola Mobility)" w:date="2022-02-22T14:28:00Z">
        <w:r w:rsidRPr="00BA2E9C">
          <w:rPr>
            <w:lang w:val="en-US"/>
          </w:rPr>
          <w:t>).</w:t>
        </w:r>
      </w:ins>
    </w:p>
    <w:p w14:paraId="4D93D9A9" w14:textId="5E78173B" w:rsidR="002F0C52" w:rsidRPr="005D6861" w:rsidRDefault="00BA2E9C" w:rsidP="002F0C52">
      <w:pPr>
        <w:rPr>
          <w:ins w:id="350" w:author="Sheeba (Motorola Mobility)" w:date="2022-02-22T20:35:00Z"/>
          <w:lang w:val="en-US"/>
          <w:rPrChange w:id="351" w:author="ismael arribas" w:date="2022-03-17T11:39:00Z">
            <w:rPr>
              <w:ins w:id="352" w:author="Sheeba (Motorola Mobility)" w:date="2022-02-22T20:35:00Z"/>
            </w:rPr>
          </w:rPrChange>
        </w:rPr>
      </w:pPr>
      <w:ins w:id="353" w:author="Sheeba (Motorola Mobility)" w:date="2022-02-22T14:32:00Z">
        <w:r>
          <w:rPr>
            <w:lang w:val="en-US"/>
          </w:rPr>
          <w:t>Similarly, the Smart contract responsible for</w:t>
        </w:r>
        <w:r w:rsidRPr="00BA2E9C">
          <w:rPr>
            <w:lang w:val="en-US"/>
          </w:rPr>
          <w:t xml:space="preserve"> Ledger </w:t>
        </w:r>
        <w:r>
          <w:rPr>
            <w:lang w:val="en-US"/>
          </w:rPr>
          <w:t xml:space="preserve">2, </w:t>
        </w:r>
      </w:ins>
      <w:ins w:id="354" w:author="Sheeba (Motorola Mobility)" w:date="2022-02-22T20:33:00Z">
        <w:r w:rsidR="002F0C52">
          <w:rPr>
            <w:lang w:val="en-US"/>
          </w:rPr>
          <w:t xml:space="preserve">on receiving the </w:t>
        </w:r>
      </w:ins>
      <w:ins w:id="355" w:author="Sheeba (Motorola Mobility)" w:date="2022-02-22T20:34:00Z">
        <w:r w:rsidR="002F0C52">
          <w:rPr>
            <w:lang w:val="en-US"/>
          </w:rPr>
          <w:t xml:space="preserve">trigger (as mentioned in step 3b) can fetch the block with reference id same as received in the trigger and </w:t>
        </w:r>
      </w:ins>
      <w:ins w:id="356" w:author="Sheeba (Motorola Mobility)" w:date="2022-02-22T20:35:00Z">
        <w:r w:rsidR="002F0C52" w:rsidRPr="005D6861">
          <w:rPr>
            <w:lang w:val="en-US"/>
            <w:rPrChange w:id="357" w:author="ismael arribas" w:date="2022-03-17T11:39:00Z">
              <w:rPr/>
            </w:rPrChange>
          </w:rPr>
          <w:t>send the service failure</w:t>
        </w:r>
      </w:ins>
      <w:ins w:id="358" w:author="Sheeba (Motorola Mobility)" w:date="2022-02-22T20:36:00Z">
        <w:r w:rsidR="002F0C52" w:rsidRPr="005D6861">
          <w:rPr>
            <w:lang w:val="en-US"/>
            <w:rPrChange w:id="359" w:author="ismael arribas" w:date="2022-03-17T11:39:00Z">
              <w:rPr/>
            </w:rPrChange>
          </w:rPr>
          <w:t xml:space="preserve"> report</w:t>
        </w:r>
      </w:ins>
      <w:ins w:id="360" w:author="Sheeba (Motorola Mobility)" w:date="2022-02-22T20:35:00Z">
        <w:r w:rsidR="002F0C52" w:rsidRPr="005D6861">
          <w:rPr>
            <w:lang w:val="en-US"/>
            <w:rPrChange w:id="361" w:author="ismael arribas" w:date="2022-03-17T11:39:00Z">
              <w:rPr/>
            </w:rPrChange>
          </w:rPr>
          <w:t xml:space="preserve"> information as a transaction and st</w:t>
        </w:r>
      </w:ins>
      <w:ins w:id="362" w:author="Sheeba (Motorola Mobility)" w:date="2022-02-22T20:36:00Z">
        <w:r w:rsidR="002F0C52" w:rsidRPr="005D6861">
          <w:rPr>
            <w:lang w:val="en-US"/>
            <w:rPrChange w:id="363" w:author="ismael arribas" w:date="2022-03-17T11:39:00Z">
              <w:rPr/>
            </w:rPrChange>
          </w:rPr>
          <w:t>ores</w:t>
        </w:r>
      </w:ins>
      <w:ins w:id="364" w:author="Sheeba (Motorola Mobility)" w:date="2022-02-22T20:35:00Z">
        <w:r w:rsidR="002F0C52" w:rsidRPr="005D6861">
          <w:rPr>
            <w:lang w:val="en-US"/>
            <w:rPrChange w:id="365" w:author="ismael arribas" w:date="2022-03-17T11:39:00Z">
              <w:rPr/>
            </w:rPrChange>
          </w:rPr>
          <w:t xml:space="preserve"> in</w:t>
        </w:r>
      </w:ins>
      <w:ins w:id="366" w:author="Sheeba (Motorola Mobility)" w:date="2022-02-22T20:37:00Z">
        <w:r w:rsidR="002F0C52" w:rsidRPr="005D6861">
          <w:rPr>
            <w:lang w:val="en-US"/>
            <w:rPrChange w:id="367" w:author="ismael arribas" w:date="2022-03-17T11:39:00Z">
              <w:rPr/>
            </w:rPrChange>
          </w:rPr>
          <w:t xml:space="preserve"> </w:t>
        </w:r>
      </w:ins>
      <w:ins w:id="368" w:author="Sheeba (Motorola Mobility)" w:date="2022-02-22T20:35:00Z">
        <w:r w:rsidR="002F0C52" w:rsidRPr="005D6861">
          <w:rPr>
            <w:lang w:val="en-US"/>
            <w:rPrChange w:id="369" w:author="ismael arribas" w:date="2022-03-17T11:39:00Z">
              <w:rPr/>
            </w:rPrChange>
          </w:rPr>
          <w:t>ledger</w:t>
        </w:r>
      </w:ins>
      <w:ins w:id="370" w:author="Sheeba (Motorola Mobility)" w:date="2022-02-22T20:37:00Z">
        <w:r w:rsidR="002F0C52" w:rsidRPr="005D6861">
          <w:rPr>
            <w:lang w:val="en-US"/>
            <w:rPrChange w:id="371" w:author="ismael arribas" w:date="2022-03-17T11:39:00Z">
              <w:rPr/>
            </w:rPrChange>
          </w:rPr>
          <w:t>-3</w:t>
        </w:r>
      </w:ins>
      <w:ins w:id="372" w:author="Sheeba (Motorola Mobility)" w:date="2022-02-22T20:35:00Z">
        <w:r w:rsidR="002F0C52" w:rsidRPr="005D6861">
          <w:rPr>
            <w:lang w:val="en-US"/>
            <w:rPrChange w:id="373" w:author="ismael arribas" w:date="2022-03-17T11:39:00Z">
              <w:rPr/>
            </w:rPrChange>
          </w:rPr>
          <w:t xml:space="preserve"> which is built over</w:t>
        </w:r>
      </w:ins>
      <w:ins w:id="374" w:author="Sheeba (Motorola Mobility)" w:date="2022-02-22T20:37:00Z">
        <w:r w:rsidR="002F0C52" w:rsidRPr="005D6861">
          <w:rPr>
            <w:lang w:val="en-US"/>
            <w:rPrChange w:id="375" w:author="ismael arribas" w:date="2022-03-17T11:39:00Z">
              <w:rPr/>
            </w:rPrChange>
          </w:rPr>
          <w:t xml:space="preserve"> a</w:t>
        </w:r>
      </w:ins>
      <w:ins w:id="376" w:author="Sheeba (Motorola Mobility)" w:date="2022-02-22T20:35:00Z">
        <w:r w:rsidR="002F0C52" w:rsidRPr="005D6861">
          <w:rPr>
            <w:lang w:val="en-US"/>
            <w:rPrChange w:id="377" w:author="ismael arribas" w:date="2022-03-17T11:39:00Z">
              <w:rPr/>
            </w:rPrChange>
          </w:rPr>
          <w:t xml:space="preserve"> common consensus across all the involved stakeholders (i.e., Ledger 3 shown in Figure </w:t>
        </w:r>
      </w:ins>
      <w:ins w:id="378" w:author="Sheeba (Motorola Mobility)" w:date="2022-02-22T20:38:00Z">
        <w:r w:rsidR="002F0C52" w:rsidRPr="005D6861">
          <w:rPr>
            <w:lang w:val="en-US"/>
            <w:rPrChange w:id="379" w:author="ismael arribas" w:date="2022-03-17T11:39:00Z">
              <w:rPr/>
            </w:rPrChange>
          </w:rPr>
          <w:t>X</w:t>
        </w:r>
      </w:ins>
      <w:ins w:id="380" w:author="Sheeba (Motorola Mobility)" w:date="2022-02-22T20:35:00Z">
        <w:r w:rsidR="002F0C52" w:rsidRPr="005D6861">
          <w:rPr>
            <w:lang w:val="en-US"/>
            <w:rPrChange w:id="381" w:author="ismael arribas" w:date="2022-03-17T11:39:00Z">
              <w:rPr/>
            </w:rPrChange>
          </w:rPr>
          <w:t>).</w:t>
        </w:r>
      </w:ins>
    </w:p>
    <w:p w14:paraId="2E50F12C" w14:textId="77777777" w:rsidR="00BA2E9C" w:rsidRDefault="00BA2E9C" w:rsidP="00B7395F">
      <w:pPr>
        <w:rPr>
          <w:ins w:id="382" w:author="Sheeba (Motorola Mobility)" w:date="2022-02-22T13:44:00Z"/>
          <w:lang w:val="en-US"/>
        </w:rPr>
      </w:pPr>
    </w:p>
    <w:p w14:paraId="1687A560" w14:textId="3B9B4DEA" w:rsidR="002F0C52" w:rsidRPr="002F0C52" w:rsidRDefault="00C01E9B" w:rsidP="002F0C52">
      <w:pPr>
        <w:rPr>
          <w:ins w:id="383" w:author="Sheeba (Motorola Mobility)" w:date="2022-02-22T20:41:00Z"/>
          <w:lang w:val="en-US"/>
        </w:rPr>
      </w:pPr>
      <w:ins w:id="384" w:author="Sheeba (Motorola Mobility)" w:date="2022-02-22T13:09:00Z">
        <w:r>
          <w:rPr>
            <w:lang w:val="en-US"/>
          </w:rPr>
          <w:t xml:space="preserve">5. </w:t>
        </w:r>
      </w:ins>
      <w:ins w:id="385" w:author="Sheeba (Motorola Mobility)" w:date="2022-02-22T20:39:00Z">
        <w:r w:rsidR="002F0C52">
          <w:rPr>
            <w:lang w:val="en-US"/>
          </w:rPr>
          <w:t xml:space="preserve">The smart contract in Ledger-3 </w:t>
        </w:r>
      </w:ins>
      <w:ins w:id="386" w:author="Sheeba (Motorola Mobility)" w:date="2022-02-22T20:41:00Z">
        <w:r w:rsidR="002F0C52" w:rsidRPr="002F0C52">
          <w:rPr>
            <w:lang w:val="en-US"/>
          </w:rPr>
          <w:t xml:space="preserve">on receiving the service failure </w:t>
        </w:r>
        <w:r w:rsidR="002F0C52">
          <w:rPr>
            <w:lang w:val="en-US"/>
          </w:rPr>
          <w:t>report</w:t>
        </w:r>
        <w:r w:rsidR="002F0C52" w:rsidRPr="002F0C52">
          <w:rPr>
            <w:lang w:val="en-US"/>
          </w:rPr>
          <w:t xml:space="preserve"> transaction </w:t>
        </w:r>
        <w:r w:rsidR="002F0C52">
          <w:rPr>
            <w:lang w:val="en-US"/>
          </w:rPr>
          <w:t>related to</w:t>
        </w:r>
        <w:r w:rsidR="002F0C52" w:rsidRPr="002F0C52">
          <w:rPr>
            <w:lang w:val="en-US"/>
          </w:rPr>
          <w:t xml:space="preserve"> the </w:t>
        </w:r>
      </w:ins>
      <w:ins w:id="387" w:author="Sheeba (Motorola Mobility)" w:date="2022-02-22T20:42:00Z">
        <w:r w:rsidR="002F0C52">
          <w:rPr>
            <w:lang w:val="en-US"/>
          </w:rPr>
          <w:t>device</w:t>
        </w:r>
      </w:ins>
      <w:ins w:id="388" w:author="Sheeba (Motorola Mobility)" w:date="2022-02-22T20:41:00Z">
        <w:r w:rsidR="002F0C52" w:rsidRPr="002F0C52">
          <w:rPr>
            <w:lang w:val="en-US"/>
          </w:rPr>
          <w:t xml:space="preserve"> </w:t>
        </w:r>
      </w:ins>
      <w:ins w:id="389" w:author="Sheeba (Motorola Mobility)" w:date="2022-02-22T20:44:00Z">
        <w:r w:rsidR="00B3488A">
          <w:rPr>
            <w:lang w:val="en-US"/>
          </w:rPr>
          <w:t xml:space="preserve">from Ledger-1 </w:t>
        </w:r>
      </w:ins>
      <w:ins w:id="390" w:author="Sheeba (Motorola Mobility)" w:date="2022-02-22T20:41:00Z">
        <w:r w:rsidR="002F0C52" w:rsidRPr="002F0C52">
          <w:rPr>
            <w:lang w:val="en-US"/>
          </w:rPr>
          <w:t xml:space="preserve">(i.e., Step </w:t>
        </w:r>
      </w:ins>
      <w:ins w:id="391" w:author="Sheeba (Motorola Mobility)" w:date="2022-02-22T20:43:00Z">
        <w:r w:rsidR="00B3488A">
          <w:rPr>
            <w:lang w:val="en-US"/>
          </w:rPr>
          <w:t>4a</w:t>
        </w:r>
      </w:ins>
      <w:ins w:id="392" w:author="Sheeba (Motorola Mobility)" w:date="2022-02-22T20:41:00Z">
        <w:r w:rsidR="002F0C52" w:rsidRPr="002F0C52">
          <w:rPr>
            <w:lang w:val="en-US"/>
          </w:rPr>
          <w:t xml:space="preserve">) and </w:t>
        </w:r>
      </w:ins>
      <w:ins w:id="393" w:author="Sheeba (Motorola Mobility)" w:date="2022-02-22T20:44:00Z">
        <w:r w:rsidR="00B3488A" w:rsidRPr="002F0C52">
          <w:rPr>
            <w:lang w:val="en-US"/>
          </w:rPr>
          <w:t xml:space="preserve">the service failure </w:t>
        </w:r>
        <w:r w:rsidR="00B3488A">
          <w:rPr>
            <w:lang w:val="en-US"/>
          </w:rPr>
          <w:t>report</w:t>
        </w:r>
        <w:r w:rsidR="00B3488A" w:rsidRPr="002F0C52">
          <w:rPr>
            <w:lang w:val="en-US"/>
          </w:rPr>
          <w:t xml:space="preserve"> transaction </w:t>
        </w:r>
        <w:r w:rsidR="00B3488A">
          <w:rPr>
            <w:lang w:val="en-US"/>
          </w:rPr>
          <w:t>related to</w:t>
        </w:r>
        <w:r w:rsidR="00B3488A" w:rsidRPr="002F0C52">
          <w:rPr>
            <w:lang w:val="en-US"/>
          </w:rPr>
          <w:t xml:space="preserve"> the</w:t>
        </w:r>
        <w:r w:rsidR="00B3488A">
          <w:rPr>
            <w:lang w:val="en-US"/>
          </w:rPr>
          <w:t xml:space="preserve"> serving node from Ledger-2</w:t>
        </w:r>
      </w:ins>
      <w:ins w:id="394" w:author="Sheeba (Motorola Mobility)" w:date="2022-02-22T20:41:00Z">
        <w:r w:rsidR="002F0C52" w:rsidRPr="002F0C52">
          <w:rPr>
            <w:lang w:val="en-US"/>
          </w:rPr>
          <w:t xml:space="preserve"> (step 4b), adds </w:t>
        </w:r>
      </w:ins>
      <w:ins w:id="395" w:author="Sheeba (Motorola Mobility)" w:date="2022-02-22T20:46:00Z">
        <w:r w:rsidR="00B3488A">
          <w:rPr>
            <w:lang w:val="en-US"/>
          </w:rPr>
          <w:t>as in</w:t>
        </w:r>
      </w:ins>
      <w:ins w:id="396" w:author="Sheeba (Motorola Mobility)" w:date="2022-02-22T20:47:00Z">
        <w:r w:rsidR="00B3488A">
          <w:rPr>
            <w:lang w:val="en-US"/>
          </w:rPr>
          <w:t xml:space="preserve">ter linked </w:t>
        </w:r>
      </w:ins>
      <w:ins w:id="397" w:author="Sheeba (Motorola Mobility)" w:date="2022-02-22T20:41:00Z">
        <w:r w:rsidR="002F0C52" w:rsidRPr="002F0C52">
          <w:rPr>
            <w:lang w:val="en-US"/>
          </w:rPr>
          <w:t>blocks</w:t>
        </w:r>
      </w:ins>
      <w:ins w:id="398" w:author="Sheeba (Motorola Mobility)" w:date="2022-02-22T20:47:00Z">
        <w:r w:rsidR="00B3488A">
          <w:rPr>
            <w:lang w:val="en-US"/>
          </w:rPr>
          <w:t xml:space="preserve"> using the reference id as the relation between the blocks</w:t>
        </w:r>
      </w:ins>
      <w:ins w:id="399" w:author="Sheeba (Motorola Mobility)" w:date="2022-02-22T20:41:00Z">
        <w:r w:rsidR="002F0C52" w:rsidRPr="002F0C52">
          <w:rPr>
            <w:lang w:val="en-US"/>
          </w:rPr>
          <w:t xml:space="preserve">. The smart contract stores the reference </w:t>
        </w:r>
      </w:ins>
      <w:ins w:id="400" w:author="Sheeba (Motorola Mobility)" w:date="2022-02-22T20:48:00Z">
        <w:r w:rsidR="00B3488A">
          <w:rPr>
            <w:lang w:val="en-US"/>
          </w:rPr>
          <w:t>id</w:t>
        </w:r>
      </w:ins>
      <w:ins w:id="401" w:author="Sheeba (Motorola Mobility)" w:date="2022-02-22T20:49:00Z">
        <w:r w:rsidR="00B3488A">
          <w:rPr>
            <w:lang w:val="en-US"/>
          </w:rPr>
          <w:t xml:space="preserve">, device ID and serving node information along with </w:t>
        </w:r>
      </w:ins>
      <w:ins w:id="402" w:author="Sheeba (Motorola Mobility)" w:date="2022-02-22T20:41:00Z">
        <w:r w:rsidR="002F0C52" w:rsidRPr="002F0C52">
          <w:rPr>
            <w:lang w:val="en-US"/>
          </w:rPr>
          <w:t xml:space="preserve">the block reference/identification of the ledger-3 in </w:t>
        </w:r>
        <w:proofErr w:type="spellStart"/>
        <w:proofErr w:type="gramStart"/>
        <w:r w:rsidR="002F0C52" w:rsidRPr="002F0C52">
          <w:rPr>
            <w:lang w:val="en-US"/>
          </w:rPr>
          <w:t>a</w:t>
        </w:r>
        <w:proofErr w:type="spellEnd"/>
        <w:proofErr w:type="gramEnd"/>
        <w:r w:rsidR="002F0C52" w:rsidRPr="002F0C52">
          <w:rPr>
            <w:lang w:val="en-US"/>
          </w:rPr>
          <w:t xml:space="preserve"> online or offline ledger or storage to resolve future conflicts and settlements related to the financial and service level agreements.</w:t>
        </w:r>
      </w:ins>
    </w:p>
    <w:p w14:paraId="5F41BD1A" w14:textId="77777777" w:rsidR="002F0C52" w:rsidRDefault="002F0C52" w:rsidP="00C01E9B">
      <w:pPr>
        <w:rPr>
          <w:ins w:id="403" w:author="Sheeba (Motorola Mobility)" w:date="2022-02-22T13:08:00Z"/>
          <w:lang w:val="en-US"/>
        </w:rPr>
      </w:pPr>
    </w:p>
    <w:p w14:paraId="590EC7C1" w14:textId="5FEE9424" w:rsidR="00C01E9B" w:rsidRDefault="00C01E9B" w:rsidP="00C01E9B">
      <w:pPr>
        <w:rPr>
          <w:ins w:id="404" w:author="Sheeba (Motorola Mobility)" w:date="2022-02-22T21:00:00Z"/>
          <w:rFonts w:eastAsiaTheme="minorHAnsi"/>
          <w:color w:val="000000"/>
          <w:lang w:val="en-US" w:eastAsia="en-US"/>
        </w:rPr>
      </w:pPr>
      <w:ins w:id="405" w:author="Sheeba (Motorola Mobility)" w:date="2022-02-22T13:08:00Z">
        <w:r w:rsidRPr="00987CA2">
          <w:rPr>
            <w:rFonts w:eastAsiaTheme="minorHAnsi"/>
            <w:color w:val="000000"/>
            <w:lang w:val="en-US" w:eastAsia="en-US"/>
          </w:rPr>
          <w:t xml:space="preserve">6. </w:t>
        </w:r>
      </w:ins>
      <w:ins w:id="406" w:author="Sheeba (Motorola Mobility)" w:date="2022-02-22T20:52:00Z">
        <w:r w:rsidR="00B3488A">
          <w:rPr>
            <w:rFonts w:eastAsiaTheme="minorHAnsi"/>
            <w:color w:val="000000"/>
            <w:lang w:val="en-US" w:eastAsia="en-US"/>
          </w:rPr>
          <w:t>Required acti</w:t>
        </w:r>
      </w:ins>
      <w:ins w:id="407" w:author="Sheeba (Motorola Mobility)" w:date="2022-02-22T13:08:00Z">
        <w:r w:rsidRPr="00987CA2">
          <w:rPr>
            <w:rFonts w:eastAsiaTheme="minorHAnsi"/>
            <w:color w:val="000000"/>
            <w:lang w:val="en-US" w:eastAsia="en-US"/>
          </w:rPr>
          <w:t>on</w:t>
        </w:r>
      </w:ins>
      <w:ins w:id="408" w:author="Sheeba (Motorola Mobility)" w:date="2022-02-22T20:49:00Z">
        <w:r w:rsidR="00B3488A">
          <w:rPr>
            <w:rFonts w:eastAsiaTheme="minorHAnsi"/>
            <w:color w:val="000000"/>
            <w:lang w:val="en-US" w:eastAsia="en-US"/>
          </w:rPr>
          <w:t>s</w:t>
        </w:r>
      </w:ins>
      <w:ins w:id="409" w:author="Sheeba (Motorola Mobility)" w:date="2022-02-22T13:08:00Z">
        <w:r w:rsidRPr="00987CA2">
          <w:rPr>
            <w:rFonts w:eastAsiaTheme="minorHAnsi"/>
            <w:color w:val="000000"/>
            <w:lang w:val="en-US" w:eastAsia="en-US"/>
          </w:rPr>
          <w:t xml:space="preserve"> based on </w:t>
        </w:r>
      </w:ins>
      <w:ins w:id="410" w:author="Sheeba (Motorola Mobility)" w:date="2022-02-22T20:53:00Z">
        <w:r w:rsidR="00B3488A">
          <w:rPr>
            <w:rFonts w:eastAsiaTheme="minorHAnsi"/>
            <w:color w:val="000000"/>
            <w:lang w:val="en-US" w:eastAsia="en-US"/>
          </w:rPr>
          <w:t>the c</w:t>
        </w:r>
      </w:ins>
      <w:ins w:id="411" w:author="Sheeba (Motorola Mobility)" w:date="2022-02-22T13:08:00Z">
        <w:r w:rsidRPr="00987CA2">
          <w:rPr>
            <w:rFonts w:eastAsiaTheme="minorHAnsi"/>
            <w:color w:val="000000"/>
            <w:lang w:val="en-US" w:eastAsia="en-US"/>
          </w:rPr>
          <w:t>omple</w:t>
        </w:r>
      </w:ins>
      <w:ins w:id="412" w:author="Sheeba (Motorola Mobility)" w:date="2022-02-22T20:53:00Z">
        <w:r w:rsidR="00B3488A">
          <w:rPr>
            <w:rFonts w:eastAsiaTheme="minorHAnsi"/>
            <w:color w:val="000000"/>
            <w:lang w:val="en-US" w:eastAsia="en-US"/>
          </w:rPr>
          <w:t>te service</w:t>
        </w:r>
      </w:ins>
      <w:ins w:id="413" w:author="Sheeba (Motorola Mobility)" w:date="2022-02-22T13:08:00Z">
        <w:r w:rsidRPr="00987CA2">
          <w:rPr>
            <w:rFonts w:eastAsiaTheme="minorHAnsi"/>
            <w:color w:val="000000"/>
            <w:lang w:val="en-US" w:eastAsia="en-US"/>
          </w:rPr>
          <w:t xml:space="preserve"> </w:t>
        </w:r>
      </w:ins>
      <w:ins w:id="414" w:author="Sheeba (Motorola Mobility)" w:date="2022-02-22T20:53:00Z">
        <w:r w:rsidR="00B3488A">
          <w:rPr>
            <w:rFonts w:eastAsiaTheme="minorHAnsi"/>
            <w:color w:val="000000"/>
            <w:lang w:val="en-US" w:eastAsia="en-US"/>
          </w:rPr>
          <w:t>f</w:t>
        </w:r>
      </w:ins>
      <w:ins w:id="415" w:author="Sheeba (Motorola Mobility)" w:date="2022-02-22T13:08:00Z">
        <w:r w:rsidRPr="00987CA2">
          <w:rPr>
            <w:rFonts w:eastAsiaTheme="minorHAnsi"/>
            <w:color w:val="000000"/>
            <w:lang w:val="en-US" w:eastAsia="en-US"/>
          </w:rPr>
          <w:t>ailure info</w:t>
        </w:r>
      </w:ins>
      <w:ins w:id="416" w:author="Sheeba (Motorola Mobility)" w:date="2022-02-22T20:53:00Z">
        <w:r w:rsidR="00B3488A">
          <w:rPr>
            <w:rFonts w:eastAsiaTheme="minorHAnsi"/>
            <w:color w:val="000000"/>
            <w:lang w:val="en-US" w:eastAsia="en-US"/>
          </w:rPr>
          <w:t xml:space="preserve">rmation </w:t>
        </w:r>
      </w:ins>
      <w:ins w:id="417" w:author="Sheeba (Motorola Mobility)" w:date="2022-02-22T13:08:00Z">
        <w:r w:rsidRPr="00987CA2">
          <w:rPr>
            <w:rFonts w:eastAsiaTheme="minorHAnsi"/>
            <w:color w:val="000000"/>
            <w:lang w:val="en-US" w:eastAsia="en-US"/>
          </w:rPr>
          <w:t>(</w:t>
        </w:r>
      </w:ins>
      <w:ins w:id="418" w:author="Sheeba (Motorola Mobility)" w:date="2022-02-22T20:52:00Z">
        <w:r w:rsidR="00B3488A">
          <w:rPr>
            <w:rFonts w:eastAsiaTheme="minorHAnsi"/>
            <w:color w:val="000000"/>
            <w:lang w:val="en-US" w:eastAsia="en-US"/>
          </w:rPr>
          <w:t>i.e</w:t>
        </w:r>
      </w:ins>
      <w:ins w:id="419" w:author="Sheeba (Motorola Mobility)" w:date="2022-02-22T20:53:00Z">
        <w:r w:rsidR="00B3488A">
          <w:rPr>
            <w:rFonts w:eastAsiaTheme="minorHAnsi"/>
            <w:color w:val="000000"/>
            <w:lang w:val="en-US" w:eastAsia="en-US"/>
          </w:rPr>
          <w:t>.</w:t>
        </w:r>
      </w:ins>
      <w:ins w:id="420" w:author="Sheeba (Motorola Mobility)" w:date="2022-02-22T20:52:00Z">
        <w:r w:rsidR="00B3488A">
          <w:rPr>
            <w:rFonts w:eastAsiaTheme="minorHAnsi"/>
            <w:color w:val="000000"/>
            <w:lang w:val="en-US" w:eastAsia="en-US"/>
          </w:rPr>
          <w:t xml:space="preserve">, </w:t>
        </w:r>
      </w:ins>
      <w:ins w:id="421" w:author="Sheeba (Motorola Mobility)" w:date="2022-02-22T13:08:00Z">
        <w:r w:rsidRPr="00987CA2">
          <w:rPr>
            <w:rFonts w:eastAsiaTheme="minorHAnsi"/>
            <w:color w:val="000000"/>
            <w:lang w:val="en-US" w:eastAsia="en-US"/>
          </w:rPr>
          <w:t xml:space="preserve">Service failure information from </w:t>
        </w:r>
      </w:ins>
      <w:ins w:id="422" w:author="Sheeba (Motorola Mobility)" w:date="2022-02-22T20:49:00Z">
        <w:r w:rsidR="00B3488A">
          <w:rPr>
            <w:rFonts w:eastAsiaTheme="minorHAnsi"/>
            <w:color w:val="000000"/>
            <w:lang w:val="en-US" w:eastAsia="en-US"/>
          </w:rPr>
          <w:t>device</w:t>
        </w:r>
      </w:ins>
      <w:ins w:id="423" w:author="Sheeba (Motorola Mobility)" w:date="2022-02-22T13:08:00Z">
        <w:r w:rsidRPr="00987CA2">
          <w:rPr>
            <w:rFonts w:eastAsiaTheme="minorHAnsi"/>
            <w:color w:val="000000"/>
            <w:lang w:val="en-US" w:eastAsia="en-US"/>
          </w:rPr>
          <w:t xml:space="preserve"> and the serving node)</w:t>
        </w:r>
      </w:ins>
      <w:ins w:id="424" w:author="Sheeba (Motorola Mobility)" w:date="2022-02-22T20:53:00Z">
        <w:r w:rsidR="00427ED7">
          <w:rPr>
            <w:rFonts w:eastAsiaTheme="minorHAnsi"/>
            <w:color w:val="000000"/>
            <w:lang w:val="en-US" w:eastAsia="en-US"/>
          </w:rPr>
          <w:t xml:space="preserve"> can be taken during SLA evaluation or </w:t>
        </w:r>
      </w:ins>
      <w:ins w:id="425" w:author="Sheeba (Motorola Mobility)" w:date="2022-02-22T20:54:00Z">
        <w:r w:rsidR="00427ED7">
          <w:rPr>
            <w:rFonts w:eastAsiaTheme="minorHAnsi"/>
            <w:color w:val="000000"/>
            <w:lang w:val="en-US" w:eastAsia="en-US"/>
          </w:rPr>
          <w:t xml:space="preserve">related conflict resolution. Further if a smart contract responsible for </w:t>
        </w:r>
      </w:ins>
      <w:ins w:id="426" w:author="Sheeba (Motorola Mobility)" w:date="2022-02-22T20:57:00Z">
        <w:r w:rsidR="00427ED7">
          <w:rPr>
            <w:rFonts w:eastAsiaTheme="minorHAnsi"/>
            <w:color w:val="000000"/>
            <w:lang w:val="en-US" w:eastAsia="en-US"/>
          </w:rPr>
          <w:t>L</w:t>
        </w:r>
      </w:ins>
      <w:ins w:id="427" w:author="Sheeba (Motorola Mobility)" w:date="2022-02-22T20:54:00Z">
        <w:r w:rsidR="00427ED7">
          <w:rPr>
            <w:rFonts w:eastAsiaTheme="minorHAnsi"/>
            <w:color w:val="000000"/>
            <w:lang w:val="en-US" w:eastAsia="en-US"/>
          </w:rPr>
          <w:t>edger-3</w:t>
        </w:r>
      </w:ins>
      <w:ins w:id="428" w:author="Sheeba (Motorola Mobility)" w:date="2022-02-22T20:55:00Z">
        <w:r w:rsidR="00427ED7" w:rsidRPr="00427ED7">
          <w:rPr>
            <w:rFonts w:eastAsiaTheme="minorHAnsi"/>
            <w:color w:val="000000"/>
            <w:lang w:val="en-US" w:eastAsia="en-US"/>
          </w:rPr>
          <w:t xml:space="preserve">, if configured to report any trigger to the </w:t>
        </w:r>
      </w:ins>
      <w:ins w:id="429" w:author="Sheeba (Motorola Mobility)" w:date="2022-02-22T20:56:00Z">
        <w:r w:rsidR="00427ED7">
          <w:rPr>
            <w:rFonts w:eastAsiaTheme="minorHAnsi"/>
            <w:color w:val="000000"/>
            <w:lang w:val="en-US" w:eastAsia="en-US"/>
          </w:rPr>
          <w:t>home serving</w:t>
        </w:r>
      </w:ins>
      <w:ins w:id="430" w:author="Sheeba (Motorola Mobility)" w:date="2022-02-22T20:55:00Z">
        <w:r w:rsidR="00427ED7" w:rsidRPr="00427ED7">
          <w:rPr>
            <w:rFonts w:eastAsiaTheme="minorHAnsi"/>
            <w:color w:val="000000"/>
            <w:lang w:val="en-US" w:eastAsia="en-US"/>
          </w:rPr>
          <w:t xml:space="preserve"> node</w:t>
        </w:r>
      </w:ins>
      <w:ins w:id="431" w:author="Sheeba (Motorola Mobility)" w:date="2022-02-22T20:56:00Z">
        <w:r w:rsidR="00427ED7">
          <w:rPr>
            <w:rFonts w:eastAsiaTheme="minorHAnsi"/>
            <w:color w:val="000000"/>
            <w:lang w:val="en-US" w:eastAsia="en-US"/>
          </w:rPr>
          <w:t>(</w:t>
        </w:r>
      </w:ins>
      <w:ins w:id="432" w:author="Sheeba (Motorola Mobility)" w:date="2022-02-22T20:55:00Z">
        <w:r w:rsidR="00427ED7" w:rsidRPr="00427ED7">
          <w:rPr>
            <w:rFonts w:eastAsiaTheme="minorHAnsi"/>
            <w:color w:val="000000"/>
            <w:lang w:val="en-US" w:eastAsia="en-US"/>
          </w:rPr>
          <w:t>s</w:t>
        </w:r>
      </w:ins>
      <w:ins w:id="433" w:author="Sheeba (Motorola Mobility)" w:date="2022-02-22T20:56:00Z">
        <w:r w:rsidR="00427ED7">
          <w:rPr>
            <w:rFonts w:eastAsiaTheme="minorHAnsi"/>
            <w:color w:val="000000"/>
            <w:lang w:val="en-US" w:eastAsia="en-US"/>
          </w:rPr>
          <w:t>)</w:t>
        </w:r>
      </w:ins>
      <w:ins w:id="434" w:author="Sheeba (Motorola Mobility)" w:date="2022-02-22T20:55:00Z">
        <w:r w:rsidR="00427ED7" w:rsidRPr="00427ED7">
          <w:rPr>
            <w:rFonts w:eastAsiaTheme="minorHAnsi"/>
            <w:color w:val="000000"/>
            <w:lang w:val="en-US" w:eastAsia="en-US"/>
          </w:rPr>
          <w:t xml:space="preserve"> or 3rd party service provider node</w:t>
        </w:r>
      </w:ins>
      <w:ins w:id="435" w:author="Sheeba (Motorola Mobility)" w:date="2022-02-22T20:56:00Z">
        <w:r w:rsidR="00427ED7">
          <w:rPr>
            <w:rFonts w:eastAsiaTheme="minorHAnsi"/>
            <w:color w:val="000000"/>
            <w:lang w:val="en-US" w:eastAsia="en-US"/>
          </w:rPr>
          <w:t>(</w:t>
        </w:r>
      </w:ins>
      <w:ins w:id="436" w:author="Sheeba (Motorola Mobility)" w:date="2022-02-22T20:55:00Z">
        <w:r w:rsidR="00427ED7" w:rsidRPr="00427ED7">
          <w:rPr>
            <w:rFonts w:eastAsiaTheme="minorHAnsi"/>
            <w:color w:val="000000"/>
            <w:lang w:val="en-US" w:eastAsia="en-US"/>
          </w:rPr>
          <w:t>s</w:t>
        </w:r>
      </w:ins>
      <w:ins w:id="437" w:author="Sheeba (Motorola Mobility)" w:date="2022-02-22T20:56:00Z">
        <w:r w:rsidR="00427ED7">
          <w:rPr>
            <w:rFonts w:eastAsiaTheme="minorHAnsi"/>
            <w:color w:val="000000"/>
            <w:lang w:val="en-US" w:eastAsia="en-US"/>
          </w:rPr>
          <w:t>)</w:t>
        </w:r>
      </w:ins>
      <w:ins w:id="438" w:author="Sheeba (Motorola Mobility)" w:date="2022-02-22T20:55:00Z">
        <w:r w:rsidR="00427ED7" w:rsidRPr="00427ED7">
          <w:rPr>
            <w:rFonts w:eastAsiaTheme="minorHAnsi"/>
            <w:color w:val="000000"/>
            <w:lang w:val="en-US" w:eastAsia="en-US"/>
          </w:rPr>
          <w:t>, then the smart contract may trigger notifications related to</w:t>
        </w:r>
      </w:ins>
      <w:ins w:id="439" w:author="Sheeba (Motorola Mobility)" w:date="2022-02-22T20:56:00Z">
        <w:r w:rsidR="00427ED7">
          <w:rPr>
            <w:rFonts w:eastAsiaTheme="minorHAnsi"/>
            <w:color w:val="000000"/>
            <w:lang w:val="en-US" w:eastAsia="en-US"/>
          </w:rPr>
          <w:t xml:space="preserve"> the</w:t>
        </w:r>
      </w:ins>
      <w:ins w:id="440" w:author="Sheeba (Motorola Mobility)" w:date="2022-02-22T20:55:00Z">
        <w:r w:rsidR="00427ED7" w:rsidRPr="00427ED7">
          <w:rPr>
            <w:rFonts w:eastAsiaTheme="minorHAnsi"/>
            <w:color w:val="000000"/>
            <w:lang w:val="en-US" w:eastAsia="en-US"/>
          </w:rPr>
          <w:t xml:space="preserve"> service failure information</w:t>
        </w:r>
      </w:ins>
      <w:ins w:id="441" w:author="Sheeba (Motorola Mobility)" w:date="2022-02-22T20:56:00Z">
        <w:r w:rsidR="00427ED7">
          <w:rPr>
            <w:rFonts w:eastAsiaTheme="minorHAnsi"/>
            <w:color w:val="000000"/>
            <w:lang w:val="en-US" w:eastAsia="en-US"/>
          </w:rPr>
          <w:t xml:space="preserve"> </w:t>
        </w:r>
      </w:ins>
      <w:ins w:id="442" w:author="Sheeba (Motorola Mobility)" w:date="2022-02-22T20:57:00Z">
        <w:r w:rsidR="00427ED7">
          <w:rPr>
            <w:rFonts w:eastAsiaTheme="minorHAnsi"/>
            <w:color w:val="000000"/>
            <w:lang w:val="en-US" w:eastAsia="en-US"/>
          </w:rPr>
          <w:t xml:space="preserve">(i.e., </w:t>
        </w:r>
      </w:ins>
      <w:ins w:id="443" w:author="Sheeba (Motorola Mobility)" w:date="2022-02-22T20:56:00Z">
        <w:r w:rsidR="00427ED7">
          <w:rPr>
            <w:rFonts w:eastAsiaTheme="minorHAnsi"/>
            <w:color w:val="000000"/>
            <w:lang w:val="en-US" w:eastAsia="en-US"/>
          </w:rPr>
          <w:t>reaching any threshold</w:t>
        </w:r>
      </w:ins>
      <w:ins w:id="444" w:author="Sheeba (Motorola Mobility)" w:date="2022-02-22T20:57:00Z">
        <w:r w:rsidR="00427ED7">
          <w:rPr>
            <w:rFonts w:eastAsiaTheme="minorHAnsi"/>
            <w:color w:val="000000"/>
            <w:lang w:val="en-US" w:eastAsia="en-US"/>
          </w:rPr>
          <w:t>)</w:t>
        </w:r>
      </w:ins>
      <w:ins w:id="445" w:author="Sheeba (Motorola Mobility)" w:date="2022-02-22T20:55:00Z">
        <w:r w:rsidR="00427ED7" w:rsidRPr="00427ED7">
          <w:rPr>
            <w:rFonts w:eastAsiaTheme="minorHAnsi"/>
            <w:color w:val="000000"/>
            <w:lang w:val="en-US" w:eastAsia="en-US"/>
          </w:rPr>
          <w:t xml:space="preserve"> via an API/Applicatio</w:t>
        </w:r>
      </w:ins>
      <w:ins w:id="446" w:author="Sheeba (Motorola Mobility)" w:date="2022-02-22T20:58:00Z">
        <w:r w:rsidR="00427ED7">
          <w:rPr>
            <w:rFonts w:eastAsiaTheme="minorHAnsi"/>
            <w:color w:val="000000"/>
            <w:lang w:val="en-US" w:eastAsia="en-US"/>
          </w:rPr>
          <w:t>n</w:t>
        </w:r>
      </w:ins>
      <w:ins w:id="447" w:author="Sheeba (Motorola Mobility)" w:date="2022-02-22T20:55:00Z">
        <w:r w:rsidR="00427ED7" w:rsidRPr="00427ED7">
          <w:rPr>
            <w:rFonts w:eastAsiaTheme="minorHAnsi"/>
            <w:color w:val="000000"/>
            <w:lang w:val="en-US" w:eastAsia="en-US"/>
          </w:rPr>
          <w:t>.</w:t>
        </w:r>
      </w:ins>
    </w:p>
    <w:p w14:paraId="5EB61785" w14:textId="77777777" w:rsidR="00381207" w:rsidRPr="00C01E9B" w:rsidRDefault="00381207" w:rsidP="00C01E9B">
      <w:pPr>
        <w:rPr>
          <w:lang w:val="en-US"/>
        </w:rPr>
      </w:pPr>
    </w:p>
    <w:p w14:paraId="192FA04B" w14:textId="77777777" w:rsidR="00595BF3" w:rsidRPr="00761C0D" w:rsidRDefault="00FF512E">
      <w:pPr>
        <w:jc w:val="both"/>
        <w:rPr>
          <w:sz w:val="36"/>
          <w:szCs w:val="36"/>
          <w:lang w:val="en-US"/>
        </w:rPr>
        <w:pPrChange w:id="448" w:author="ismael arribas" w:date="2021-04-08T12:13:00Z">
          <w:pPr/>
        </w:pPrChange>
      </w:pPr>
      <w:r w:rsidRPr="00761C0D">
        <w:rPr>
          <w:sz w:val="36"/>
          <w:szCs w:val="36"/>
          <w:highlight w:val="yellow"/>
          <w:lang w:val="en-US"/>
          <w:rPrChange w:id="449" w:author="ismael arribas" w:date="2022-03-29T15:21:00Z">
            <w:rPr>
              <w:sz w:val="36"/>
              <w:szCs w:val="36"/>
              <w:lang w:val="en-US"/>
            </w:rPr>
          </w:rPrChange>
        </w:rPr>
        <w:t>7.</w:t>
      </w:r>
      <w:r w:rsidR="0072131F" w:rsidRPr="00761C0D">
        <w:rPr>
          <w:sz w:val="36"/>
          <w:szCs w:val="36"/>
          <w:highlight w:val="yellow"/>
          <w:lang w:val="en-US"/>
          <w:rPrChange w:id="450" w:author="ismael arribas" w:date="2022-03-29T15:21:00Z">
            <w:rPr>
              <w:sz w:val="36"/>
              <w:szCs w:val="36"/>
              <w:lang w:val="en-US"/>
            </w:rPr>
          </w:rPrChange>
        </w:rPr>
        <w:t>6</w:t>
      </w:r>
      <w:r w:rsidRPr="00761C0D">
        <w:rPr>
          <w:sz w:val="36"/>
          <w:szCs w:val="36"/>
          <w:highlight w:val="yellow"/>
          <w:lang w:val="en-US"/>
          <w:rPrChange w:id="451" w:author="ismael arribas" w:date="2022-03-29T15:21:00Z">
            <w:rPr>
              <w:sz w:val="36"/>
              <w:szCs w:val="36"/>
              <w:lang w:val="en-US"/>
            </w:rPr>
          </w:rPrChange>
        </w:rPr>
        <w:t>. Ledger-of-Ledger</w:t>
      </w:r>
    </w:p>
    <w:p w14:paraId="53252434" w14:textId="4E3A1C45" w:rsidR="00FF512E" w:rsidRPr="00761C0D" w:rsidRDefault="00FF512E" w:rsidP="00FF512E">
      <w:pPr>
        <w:jc w:val="both"/>
        <w:rPr>
          <w:ins w:id="452" w:author="ismael arribas" w:date="2022-03-29T15:20:00Z"/>
          <w:sz w:val="36"/>
          <w:szCs w:val="36"/>
          <w:lang w:val="en-US"/>
        </w:rPr>
      </w:pPr>
    </w:p>
    <w:p w14:paraId="3FA6535B" w14:textId="2E26B23C" w:rsidR="002B285D" w:rsidRDefault="002B285D" w:rsidP="00FF512E">
      <w:pPr>
        <w:jc w:val="both"/>
        <w:rPr>
          <w:ins w:id="453" w:author="ismael arribas" w:date="2022-03-29T15:29:00Z"/>
          <w:sz w:val="36"/>
          <w:szCs w:val="36"/>
          <w:lang w:val="en-US"/>
        </w:rPr>
      </w:pPr>
      <w:ins w:id="454" w:author="ismael arribas" w:date="2022-03-29T15:27:00Z">
        <w:r>
          <w:rPr>
            <w:sz w:val="36"/>
            <w:szCs w:val="36"/>
            <w:lang w:val="en-US"/>
          </w:rPr>
          <w:t>Two or more</w:t>
        </w:r>
      </w:ins>
      <w:ins w:id="455" w:author="ismael arribas" w:date="2022-03-29T15:23:00Z">
        <w:r w:rsidR="00761C0D">
          <w:rPr>
            <w:sz w:val="36"/>
            <w:szCs w:val="36"/>
            <w:lang w:val="en-US"/>
          </w:rPr>
          <w:t xml:space="preserve"> ledgers can </w:t>
        </w:r>
      </w:ins>
      <w:ins w:id="456" w:author="ismael arribas" w:date="2022-03-29T15:27:00Z">
        <w:r>
          <w:rPr>
            <w:sz w:val="36"/>
            <w:szCs w:val="36"/>
            <w:lang w:val="en-US"/>
          </w:rPr>
          <w:t>be combined into a unified</w:t>
        </w:r>
      </w:ins>
      <w:ins w:id="457" w:author="ismael arribas" w:date="2022-03-29T15:23:00Z">
        <w:r w:rsidR="00761C0D">
          <w:rPr>
            <w:sz w:val="36"/>
            <w:szCs w:val="36"/>
            <w:lang w:val="en-US"/>
          </w:rPr>
          <w:t xml:space="preserve"> ledger</w:t>
        </w:r>
      </w:ins>
      <w:ins w:id="458" w:author="ismael arribas" w:date="2022-03-29T15:27:00Z">
        <w:r>
          <w:rPr>
            <w:sz w:val="36"/>
            <w:szCs w:val="36"/>
            <w:lang w:val="en-US"/>
          </w:rPr>
          <w:t>;</w:t>
        </w:r>
      </w:ins>
      <w:ins w:id="459" w:author="ismael arribas" w:date="2022-03-29T15:40:00Z">
        <w:r w:rsidR="000E14A3">
          <w:rPr>
            <w:sz w:val="36"/>
            <w:szCs w:val="36"/>
            <w:lang w:val="en-US"/>
          </w:rPr>
          <w:t xml:space="preserve"> </w:t>
        </w:r>
      </w:ins>
      <w:ins w:id="460" w:author="ismael arribas" w:date="2022-03-29T15:27:00Z">
        <w:r>
          <w:rPr>
            <w:sz w:val="36"/>
            <w:szCs w:val="36"/>
            <w:lang w:val="en-US"/>
          </w:rPr>
          <w:t>such events are rare and may</w:t>
        </w:r>
      </w:ins>
      <w:ins w:id="461" w:author="ismael arribas" w:date="2022-03-29T15:23:00Z">
        <w:r w:rsidR="00761C0D">
          <w:rPr>
            <w:sz w:val="36"/>
            <w:szCs w:val="36"/>
            <w:lang w:val="en-US"/>
          </w:rPr>
          <w:t xml:space="preserve"> </w:t>
        </w:r>
      </w:ins>
      <w:ins w:id="462" w:author="ismael arribas" w:date="2022-03-29T15:24:00Z">
        <w:r w:rsidR="00761C0D">
          <w:rPr>
            <w:sz w:val="36"/>
            <w:szCs w:val="36"/>
            <w:lang w:val="en-US"/>
          </w:rPr>
          <w:t>not</w:t>
        </w:r>
      </w:ins>
      <w:ins w:id="463" w:author="ismael arribas" w:date="2022-03-29T15:25:00Z">
        <w:r w:rsidR="00761C0D">
          <w:rPr>
            <w:sz w:val="36"/>
            <w:szCs w:val="36"/>
            <w:lang w:val="en-US"/>
          </w:rPr>
          <w:t xml:space="preserve"> be</w:t>
        </w:r>
      </w:ins>
      <w:ins w:id="464" w:author="ismael arribas" w:date="2022-03-29T15:24:00Z">
        <w:r w:rsidR="00761C0D">
          <w:rPr>
            <w:sz w:val="36"/>
            <w:szCs w:val="36"/>
            <w:lang w:val="en-US"/>
          </w:rPr>
          <w:t xml:space="preserve"> efficien</w:t>
        </w:r>
      </w:ins>
      <w:ins w:id="465" w:author="ismael arribas" w:date="2022-03-29T15:28:00Z">
        <w:r>
          <w:rPr>
            <w:sz w:val="36"/>
            <w:szCs w:val="36"/>
            <w:lang w:val="en-US"/>
          </w:rPr>
          <w:t>t due to</w:t>
        </w:r>
      </w:ins>
      <w:ins w:id="466" w:author="ismael arribas" w:date="2022-03-29T15:24:00Z">
        <w:r w:rsidR="00761C0D">
          <w:rPr>
            <w:sz w:val="36"/>
            <w:szCs w:val="36"/>
            <w:lang w:val="en-US"/>
          </w:rPr>
          <w:t xml:space="preserve"> latency c</w:t>
        </w:r>
      </w:ins>
      <w:ins w:id="467" w:author="ismael arribas" w:date="2022-03-29T15:28:00Z">
        <w:r>
          <w:rPr>
            <w:sz w:val="36"/>
            <w:szCs w:val="36"/>
            <w:lang w:val="en-US"/>
          </w:rPr>
          <w:t>omputation</w:t>
        </w:r>
      </w:ins>
      <w:ins w:id="468" w:author="ismael arribas" w:date="2022-03-29T15:24:00Z">
        <w:r w:rsidR="00761C0D">
          <w:rPr>
            <w:sz w:val="36"/>
            <w:szCs w:val="36"/>
            <w:lang w:val="en-US"/>
          </w:rPr>
          <w:t xml:space="preserve"> and concurrency </w:t>
        </w:r>
      </w:ins>
      <w:ins w:id="469" w:author="ismael arribas" w:date="2022-03-29T15:28:00Z">
        <w:r>
          <w:rPr>
            <w:sz w:val="36"/>
            <w:szCs w:val="36"/>
            <w:lang w:val="en-US"/>
          </w:rPr>
          <w:t>and challenges with</w:t>
        </w:r>
      </w:ins>
      <w:ins w:id="470" w:author="ismael arribas" w:date="2022-03-29T15:24:00Z">
        <w:r w:rsidR="00761C0D">
          <w:rPr>
            <w:sz w:val="36"/>
            <w:szCs w:val="36"/>
            <w:lang w:val="en-US"/>
          </w:rPr>
          <w:t xml:space="preserve"> a common consensus</w:t>
        </w:r>
      </w:ins>
      <w:ins w:id="471" w:author="ismael arribas" w:date="2022-03-29T15:28:00Z">
        <w:r>
          <w:rPr>
            <w:sz w:val="36"/>
            <w:szCs w:val="36"/>
            <w:lang w:val="en-US"/>
          </w:rPr>
          <w:t xml:space="preserve"> protocol for</w:t>
        </w:r>
      </w:ins>
      <w:ins w:id="472" w:author="ismael arribas" w:date="2022-03-29T15:24:00Z">
        <w:r w:rsidR="00761C0D">
          <w:rPr>
            <w:sz w:val="36"/>
            <w:szCs w:val="36"/>
            <w:lang w:val="en-US"/>
          </w:rPr>
          <w:t xml:space="preserve"> building blocks.</w:t>
        </w:r>
      </w:ins>
      <w:ins w:id="473" w:author="ismael arribas" w:date="2022-03-29T15:25:00Z">
        <w:r w:rsidR="00761C0D">
          <w:rPr>
            <w:sz w:val="36"/>
            <w:szCs w:val="36"/>
            <w:lang w:val="en-US"/>
          </w:rPr>
          <w:t xml:space="preserve"> </w:t>
        </w:r>
      </w:ins>
    </w:p>
    <w:p w14:paraId="35FF1EE5" w14:textId="1750F503" w:rsidR="002B285D" w:rsidRDefault="002B285D" w:rsidP="00FF512E">
      <w:pPr>
        <w:jc w:val="both"/>
        <w:rPr>
          <w:ins w:id="474" w:author="ismael arribas" w:date="2022-03-29T15:29:00Z"/>
          <w:sz w:val="36"/>
          <w:szCs w:val="36"/>
          <w:lang w:val="en-US"/>
        </w:rPr>
      </w:pPr>
    </w:p>
    <w:p w14:paraId="17D421F3" w14:textId="15B461D5" w:rsidR="002B285D" w:rsidRDefault="002B285D" w:rsidP="00FF512E">
      <w:pPr>
        <w:jc w:val="both"/>
        <w:rPr>
          <w:ins w:id="475" w:author="ismael arribas" w:date="2022-03-29T15:29:00Z"/>
          <w:sz w:val="36"/>
          <w:szCs w:val="36"/>
          <w:lang w:val="en-US"/>
        </w:rPr>
      </w:pPr>
      <w:ins w:id="476" w:author="ismael arribas" w:date="2022-03-29T15:29:00Z">
        <w:r>
          <w:rPr>
            <w:sz w:val="36"/>
            <w:szCs w:val="36"/>
            <w:lang w:val="en-US"/>
          </w:rPr>
          <w:t>Challenges:</w:t>
        </w:r>
      </w:ins>
      <w:ins w:id="477" w:author="ismael arribas" w:date="2022-03-29T15:33:00Z">
        <w:r w:rsidR="009D7B03">
          <w:rPr>
            <w:sz w:val="36"/>
            <w:szCs w:val="36"/>
            <w:lang w:val="en-US"/>
          </w:rPr>
          <w:t xml:space="preserve"> operational based problems.</w:t>
        </w:r>
      </w:ins>
    </w:p>
    <w:p w14:paraId="1290B1E4" w14:textId="54052E3A" w:rsidR="002B285D" w:rsidRDefault="002B285D" w:rsidP="00FF512E">
      <w:pPr>
        <w:jc w:val="both"/>
        <w:rPr>
          <w:ins w:id="478" w:author="ismael arribas" w:date="2022-03-29T15:29:00Z"/>
          <w:sz w:val="36"/>
          <w:szCs w:val="36"/>
          <w:lang w:val="en-US"/>
        </w:rPr>
      </w:pPr>
    </w:p>
    <w:p w14:paraId="65CB3BF6" w14:textId="34202BE5" w:rsidR="002B285D" w:rsidRDefault="002B285D" w:rsidP="00FF512E">
      <w:pPr>
        <w:jc w:val="both"/>
        <w:rPr>
          <w:ins w:id="479" w:author="ismael arribas" w:date="2022-03-29T15:29:00Z"/>
          <w:sz w:val="36"/>
          <w:szCs w:val="36"/>
          <w:lang w:val="en-US"/>
        </w:rPr>
      </w:pPr>
      <w:ins w:id="480" w:author="ismael arribas" w:date="2022-03-29T15:30:00Z">
        <w:r>
          <w:rPr>
            <w:sz w:val="36"/>
            <w:szCs w:val="36"/>
            <w:lang w:val="en-US"/>
          </w:rPr>
          <w:t>Latency, access control, redaction (hidden data</w:t>
        </w:r>
      </w:ins>
      <w:ins w:id="481" w:author="ismael arribas" w:date="2022-03-29T15:31:00Z">
        <w:r w:rsidR="009D7B03">
          <w:rPr>
            <w:sz w:val="36"/>
            <w:szCs w:val="36"/>
            <w:lang w:val="en-US"/>
          </w:rPr>
          <w:t xml:space="preserve"> to </w:t>
        </w:r>
        <w:proofErr w:type="spellStart"/>
        <w:r w:rsidR="009D7B03">
          <w:rPr>
            <w:sz w:val="36"/>
            <w:szCs w:val="36"/>
            <w:lang w:val="en-US"/>
          </w:rPr>
          <w:t>enhable</w:t>
        </w:r>
        <w:proofErr w:type="spellEnd"/>
        <w:r w:rsidR="009D7B03">
          <w:rPr>
            <w:sz w:val="36"/>
            <w:szCs w:val="36"/>
            <w:lang w:val="en-US"/>
          </w:rPr>
          <w:t xml:space="preserve"> privacy</w:t>
        </w:r>
      </w:ins>
      <w:ins w:id="482" w:author="ismael arribas" w:date="2022-03-29T15:30:00Z">
        <w:r>
          <w:rPr>
            <w:sz w:val="36"/>
            <w:szCs w:val="36"/>
            <w:lang w:val="en-US"/>
          </w:rPr>
          <w:t>),</w:t>
        </w:r>
      </w:ins>
      <w:ins w:id="483" w:author="ismael arribas" w:date="2022-03-29T15:31:00Z">
        <w:r w:rsidR="009D7B03">
          <w:rPr>
            <w:sz w:val="36"/>
            <w:szCs w:val="36"/>
            <w:lang w:val="en-US"/>
          </w:rPr>
          <w:t xml:space="preserve"> algorithmic governance, </w:t>
        </w:r>
        <w:proofErr w:type="spellStart"/>
        <w:r w:rsidR="009D7B03">
          <w:rPr>
            <w:sz w:val="36"/>
            <w:szCs w:val="36"/>
            <w:lang w:val="en-US"/>
          </w:rPr>
          <w:t>permissions´strategy</w:t>
        </w:r>
        <w:proofErr w:type="spellEnd"/>
        <w:r w:rsidR="009D7B03">
          <w:rPr>
            <w:sz w:val="36"/>
            <w:szCs w:val="36"/>
            <w:lang w:val="en-US"/>
          </w:rPr>
          <w:t xml:space="preserve">, </w:t>
        </w:r>
      </w:ins>
      <w:ins w:id="484" w:author="ismael arribas" w:date="2022-03-29T15:32:00Z">
        <w:r w:rsidR="009D7B03">
          <w:rPr>
            <w:sz w:val="36"/>
            <w:szCs w:val="36"/>
            <w:lang w:val="en-US"/>
          </w:rPr>
          <w:t xml:space="preserve">node´s computation power, </w:t>
        </w:r>
      </w:ins>
      <w:ins w:id="485" w:author="ismael arribas" w:date="2022-03-29T15:33:00Z">
        <w:r w:rsidR="009D7B03">
          <w:rPr>
            <w:sz w:val="36"/>
            <w:szCs w:val="36"/>
            <w:lang w:val="en-US"/>
          </w:rPr>
          <w:t xml:space="preserve">synchronization performance time, </w:t>
        </w:r>
      </w:ins>
      <w:ins w:id="486" w:author="ismael arribas" w:date="2022-03-29T15:34:00Z">
        <w:r w:rsidR="009D7B03">
          <w:rPr>
            <w:sz w:val="36"/>
            <w:szCs w:val="36"/>
            <w:lang w:val="en-US"/>
          </w:rPr>
          <w:t>etc.</w:t>
        </w:r>
      </w:ins>
    </w:p>
    <w:p w14:paraId="7ABDBDD0" w14:textId="7E9267DF" w:rsidR="002B285D" w:rsidRDefault="002B285D" w:rsidP="00FF512E">
      <w:pPr>
        <w:jc w:val="both"/>
        <w:rPr>
          <w:ins w:id="487" w:author="ismael arribas" w:date="2022-03-29T15:40:00Z"/>
          <w:sz w:val="36"/>
          <w:szCs w:val="36"/>
          <w:lang w:val="en-US"/>
        </w:rPr>
      </w:pPr>
    </w:p>
    <w:p w14:paraId="51A7E1FA" w14:textId="30951959" w:rsidR="000E14A3" w:rsidRDefault="000E14A3" w:rsidP="00FF512E">
      <w:pPr>
        <w:jc w:val="both"/>
        <w:rPr>
          <w:ins w:id="488" w:author="ismael arribas" w:date="2022-03-29T15:40:00Z"/>
          <w:sz w:val="36"/>
          <w:szCs w:val="36"/>
          <w:lang w:val="en-US"/>
        </w:rPr>
      </w:pPr>
    </w:p>
    <w:p w14:paraId="62FA49E4" w14:textId="36F19282" w:rsidR="000E14A3" w:rsidRDefault="000E14A3" w:rsidP="00FF512E">
      <w:pPr>
        <w:jc w:val="both"/>
        <w:rPr>
          <w:ins w:id="489" w:author="ismael arribas" w:date="2022-03-29T15:40:00Z"/>
          <w:sz w:val="36"/>
          <w:szCs w:val="36"/>
          <w:lang w:val="en-US"/>
        </w:rPr>
      </w:pPr>
    </w:p>
    <w:p w14:paraId="6C8E6788" w14:textId="77777777" w:rsidR="000E14A3" w:rsidRDefault="000E14A3" w:rsidP="00FF512E">
      <w:pPr>
        <w:jc w:val="both"/>
        <w:rPr>
          <w:ins w:id="490" w:author="ismael arribas" w:date="2022-03-29T15:29:00Z"/>
          <w:sz w:val="36"/>
          <w:szCs w:val="36"/>
          <w:lang w:val="en-US"/>
        </w:rPr>
      </w:pPr>
    </w:p>
    <w:p w14:paraId="7E931AF3" w14:textId="5140AD68" w:rsidR="002B285D" w:rsidRDefault="002B285D" w:rsidP="00FF512E">
      <w:pPr>
        <w:jc w:val="both"/>
        <w:rPr>
          <w:ins w:id="491" w:author="ismael arribas" w:date="2022-03-29T15:34:00Z"/>
          <w:sz w:val="36"/>
          <w:szCs w:val="36"/>
          <w:lang w:val="en-US"/>
        </w:rPr>
      </w:pPr>
      <w:ins w:id="492" w:author="ismael arribas" w:date="2022-03-29T15:29:00Z">
        <w:r>
          <w:rPr>
            <w:sz w:val="36"/>
            <w:szCs w:val="36"/>
            <w:lang w:val="en-US"/>
          </w:rPr>
          <w:lastRenderedPageBreak/>
          <w:t>Advantages:</w:t>
        </w:r>
      </w:ins>
    </w:p>
    <w:p w14:paraId="394957FB" w14:textId="4DC112EC" w:rsidR="009D7B03" w:rsidRDefault="009D7B03" w:rsidP="00FF512E">
      <w:pPr>
        <w:jc w:val="both"/>
        <w:rPr>
          <w:ins w:id="493" w:author="ismael arribas" w:date="2022-03-29T15:34:00Z"/>
          <w:sz w:val="36"/>
          <w:szCs w:val="36"/>
          <w:lang w:val="en-US"/>
        </w:rPr>
      </w:pPr>
    </w:p>
    <w:p w14:paraId="02FFC04E" w14:textId="54EC0BED" w:rsidR="009D7B03" w:rsidRPr="00FF512E" w:rsidRDefault="009D7B03" w:rsidP="00FF512E">
      <w:pPr>
        <w:jc w:val="both"/>
        <w:rPr>
          <w:sz w:val="36"/>
          <w:szCs w:val="36"/>
          <w:lang w:val="en-US"/>
        </w:rPr>
      </w:pPr>
      <w:ins w:id="494" w:author="ismael arribas" w:date="2022-03-29T15:35:00Z">
        <w:r>
          <w:rPr>
            <w:sz w:val="36"/>
            <w:szCs w:val="36"/>
            <w:lang w:val="en-US"/>
          </w:rPr>
          <w:t xml:space="preserve">Discoverability, uniformed information in one place, ability to operate transportability and portability, </w:t>
        </w:r>
      </w:ins>
      <w:ins w:id="495" w:author="ismael arribas" w:date="2022-03-29T15:36:00Z">
        <w:r w:rsidR="000E14A3">
          <w:rPr>
            <w:sz w:val="36"/>
            <w:szCs w:val="36"/>
            <w:lang w:val="en-US"/>
          </w:rPr>
          <w:t>forking, reduce of d</w:t>
        </w:r>
      </w:ins>
      <w:ins w:id="496" w:author="ismael arribas" w:date="2022-03-29T15:37:00Z">
        <w:r w:rsidR="000E14A3">
          <w:rPr>
            <w:sz w:val="36"/>
            <w:szCs w:val="36"/>
            <w:lang w:val="en-US"/>
          </w:rPr>
          <w:t>ependencies and correcting lack of democratization</w:t>
        </w:r>
      </w:ins>
      <w:ins w:id="497" w:author="ismael arribas" w:date="2022-03-29T15:38:00Z">
        <w:r w:rsidR="000E14A3">
          <w:rPr>
            <w:sz w:val="36"/>
            <w:szCs w:val="36"/>
            <w:lang w:val="en-US"/>
          </w:rPr>
          <w:t xml:space="preserve">, increased </w:t>
        </w:r>
        <w:proofErr w:type="gramStart"/>
        <w:r w:rsidR="000E14A3">
          <w:rPr>
            <w:sz w:val="36"/>
            <w:szCs w:val="36"/>
            <w:lang w:val="en-US"/>
          </w:rPr>
          <w:t>value</w:t>
        </w:r>
        <w:proofErr w:type="gramEnd"/>
        <w:r w:rsidR="000E14A3">
          <w:rPr>
            <w:sz w:val="36"/>
            <w:szCs w:val="36"/>
            <w:lang w:val="en-US"/>
          </w:rPr>
          <w:t xml:space="preserve"> and trusted data</w:t>
        </w:r>
      </w:ins>
      <w:ins w:id="498" w:author="ismael arribas" w:date="2022-03-29T15:39:00Z">
        <w:r w:rsidR="000E14A3">
          <w:rPr>
            <w:sz w:val="36"/>
            <w:szCs w:val="36"/>
            <w:lang w:val="en-US"/>
          </w:rPr>
          <w:t>, improve the credibility, etc.</w:t>
        </w:r>
      </w:ins>
    </w:p>
    <w:p w14:paraId="52EAB941" w14:textId="77777777" w:rsidR="00FF512E" w:rsidRPr="00FF512E" w:rsidRDefault="00FF512E" w:rsidP="00FF512E">
      <w:pPr>
        <w:pStyle w:val="Ttulo1"/>
        <w:jc w:val="both"/>
        <w:rPr>
          <w:rFonts w:ascii="Times New Roman" w:hAnsi="Times New Roman"/>
        </w:rPr>
      </w:pPr>
      <w:r w:rsidRPr="00FF512E">
        <w:rPr>
          <w:rFonts w:ascii="Times New Roman" w:hAnsi="Times New Roman"/>
        </w:rPr>
        <w:t xml:space="preserve">8.    </w:t>
      </w:r>
      <w:r w:rsidRPr="00095598">
        <w:rPr>
          <w:rFonts w:ascii="Times New Roman" w:hAnsi="Times New Roman"/>
          <w:u w:val="single"/>
        </w:rPr>
        <w:t>PDL INTEROPERABILITY SOLUTIONS</w:t>
      </w:r>
    </w:p>
    <w:p w14:paraId="11D1CEB4" w14:textId="77777777" w:rsidR="00FF512E" w:rsidRPr="00FF512E" w:rsidRDefault="00FF512E" w:rsidP="00FF512E">
      <w:pPr>
        <w:jc w:val="both"/>
        <w:rPr>
          <w:color w:val="000000" w:themeColor="text1"/>
          <w:sz w:val="36"/>
          <w:szCs w:val="36"/>
          <w:lang w:val="en-US"/>
        </w:rPr>
      </w:pPr>
      <w:r w:rsidRPr="00FF512E">
        <w:rPr>
          <w:sz w:val="36"/>
          <w:szCs w:val="36"/>
          <w:lang w:val="en-US"/>
        </w:rPr>
        <w:t xml:space="preserve">8.1. Direct interoperability </w:t>
      </w:r>
      <w:r w:rsidRPr="00095598">
        <w:rPr>
          <w:color w:val="000000" w:themeColor="text1"/>
          <w:sz w:val="36"/>
          <w:szCs w:val="36"/>
          <w:lang w:val="en-US"/>
        </w:rPr>
        <w:t>(OOP (The Once and Only Principle)</w:t>
      </w:r>
    </w:p>
    <w:p w14:paraId="38F38BEF" w14:textId="77777777" w:rsidR="00FF512E" w:rsidRPr="00FF512E" w:rsidRDefault="00FF512E" w:rsidP="00FF512E">
      <w:pPr>
        <w:rPr>
          <w:color w:val="000000" w:themeColor="text1"/>
          <w:lang w:val="en-US"/>
        </w:rPr>
      </w:pPr>
    </w:p>
    <w:p w14:paraId="724C20AB" w14:textId="492301FB" w:rsidR="00FF512E" w:rsidRPr="00095598" w:rsidRDefault="00FF512E" w:rsidP="00095598">
      <w:pPr>
        <w:rPr>
          <w:color w:val="000000" w:themeColor="text1"/>
          <w:lang w:val="en-US"/>
        </w:rPr>
      </w:pPr>
      <w:r w:rsidRPr="00FF512E">
        <w:rPr>
          <w:color w:val="000000" w:themeColor="text1"/>
          <w:lang w:val="en-US"/>
        </w:rPr>
        <w:t xml:space="preserve">The concept of the Once-Only Principle focuses on reducing administrative burden for individual and business, it is part of the Single Digital Gateway Regulation </w:t>
      </w:r>
      <w:r w:rsidRPr="00095598">
        <w:rPr>
          <w:color w:val="000000" w:themeColor="text1"/>
          <w:lang w:val="en-US"/>
        </w:rPr>
        <w:t>(EU) 2018/1724</w:t>
      </w:r>
      <w:r w:rsidRPr="00FF512E">
        <w:rPr>
          <w:color w:val="000000" w:themeColor="text1"/>
          <w:lang w:val="en-US"/>
        </w:rPr>
        <w:t xml:space="preserve"> ( </w:t>
      </w:r>
      <w:r w:rsidR="00385595">
        <w:fldChar w:fldCharType="begin"/>
      </w:r>
      <w:r w:rsidR="00385595" w:rsidRPr="005D6861">
        <w:rPr>
          <w:lang w:val="en-US"/>
          <w:rPrChange w:id="499" w:author="ismael arribas" w:date="2022-03-17T11:39:00Z">
            <w:rPr/>
          </w:rPrChange>
        </w:rPr>
        <w:instrText xml:space="preserve"> HYPERLINK "https://eur-lex.europa.eu/legal-content/EN/TXT/?uri=celex:32018R1724" </w:instrText>
      </w:r>
      <w:r w:rsidR="00385595">
        <w:fldChar w:fldCharType="separate"/>
      </w:r>
      <w:r w:rsidRPr="00FF512E">
        <w:rPr>
          <w:rStyle w:val="Hipervnculo"/>
          <w:color w:val="000000" w:themeColor="text1"/>
          <w:lang w:val="en-US"/>
        </w:rPr>
        <w:t>https://eur-lex.europa.eu/legal-content/EN/TXT/?uri=celex:32018R1724</w:t>
      </w:r>
      <w:r w:rsidR="00385595">
        <w:rPr>
          <w:rStyle w:val="Hipervnculo"/>
          <w:color w:val="000000" w:themeColor="text1"/>
          <w:lang w:val="en-US"/>
        </w:rPr>
        <w:fldChar w:fldCharType="end"/>
      </w:r>
      <w:r w:rsidRPr="00FF512E">
        <w:rPr>
          <w:color w:val="000000" w:themeColor="text1"/>
          <w:lang w:val="en-US"/>
        </w:rPr>
        <w:t xml:space="preserve">)  which promotes online access to </w:t>
      </w:r>
      <w:commentRangeStart w:id="500"/>
      <w:r w:rsidRPr="00FF512E">
        <w:rPr>
          <w:color w:val="000000" w:themeColor="text1"/>
          <w:lang w:val="en-US"/>
        </w:rPr>
        <w:t>every</w:t>
      </w:r>
      <w:ins w:id="501" w:author="ismael arribas" w:date="2022-03-22T15:25:00Z">
        <w:r w:rsidR="00DB31BE">
          <w:rPr>
            <w:color w:val="000000" w:themeColor="text1"/>
            <w:lang w:val="en-US"/>
          </w:rPr>
          <w:t xml:space="preserve"> </w:t>
        </w:r>
      </w:ins>
      <w:del w:id="502" w:author="ismael arribas" w:date="2022-03-22T15:25:00Z">
        <w:r w:rsidRPr="00FF512E" w:rsidDel="00DB31BE">
          <w:rPr>
            <w:color w:val="000000" w:themeColor="text1"/>
            <w:lang w:val="en-US"/>
          </w:rPr>
          <w:delText>t</w:delText>
        </w:r>
      </w:del>
      <w:del w:id="503" w:author="ismael arribas" w:date="2022-03-22T15:24:00Z">
        <w:r w:rsidRPr="00FF512E" w:rsidDel="00DB31BE">
          <w:rPr>
            <w:color w:val="000000" w:themeColor="text1"/>
            <w:lang w:val="en-US"/>
          </w:rPr>
          <w:delText>hing</w:delText>
        </w:r>
        <w:commentRangeEnd w:id="500"/>
        <w:r w:rsidR="001E6C21" w:rsidDel="00DB31BE">
          <w:rPr>
            <w:rStyle w:val="Refdecomentario"/>
          </w:rPr>
          <w:commentReference w:id="500"/>
        </w:r>
        <w:r w:rsidRPr="00FF512E" w:rsidDel="00DB31BE">
          <w:rPr>
            <w:color w:val="000000" w:themeColor="text1"/>
            <w:lang w:val="en-US"/>
          </w:rPr>
          <w:delText xml:space="preserve"> </w:delText>
        </w:r>
      </w:del>
      <w:r w:rsidRPr="00FF512E">
        <w:rPr>
          <w:color w:val="000000" w:themeColor="text1"/>
          <w:lang w:val="en-US"/>
        </w:rPr>
        <w:t xml:space="preserve">citizens and business need in order to get active in EU Countries. One of the innovative solutions </w:t>
      </w:r>
      <w:commentRangeStart w:id="504"/>
      <w:r w:rsidRPr="00FF512E">
        <w:rPr>
          <w:color w:val="000000" w:themeColor="text1"/>
          <w:lang w:val="en-US"/>
        </w:rPr>
        <w:t>develop</w:t>
      </w:r>
      <w:commentRangeEnd w:id="504"/>
      <w:r w:rsidR="00841620">
        <w:rPr>
          <w:rStyle w:val="Refdecomentario"/>
        </w:rPr>
        <w:commentReference w:id="504"/>
      </w:r>
      <w:r w:rsidRPr="00FF512E">
        <w:rPr>
          <w:color w:val="000000" w:themeColor="text1"/>
          <w:lang w:val="en-US"/>
        </w:rPr>
        <w:t xml:space="preserve"> is a generic federated architecture, developed in collaboration between the different Member States. The approach to federated architecture and building blocks reuses existing building blocks and components and integrates new elements in the European and participating </w:t>
      </w:r>
      <w:proofErr w:type="spellStart"/>
      <w:r w:rsidRPr="00FF512E">
        <w:rPr>
          <w:color w:val="000000" w:themeColor="text1"/>
          <w:lang w:val="en-US"/>
        </w:rPr>
        <w:t>States´ecosystem</w:t>
      </w:r>
      <w:proofErr w:type="spellEnd"/>
      <w:r w:rsidRPr="00FF512E">
        <w:rPr>
          <w:color w:val="000000" w:themeColor="text1"/>
          <w:lang w:val="en-US"/>
        </w:rPr>
        <w:t xml:space="preserve"> increasing a multi-disciplinary and intersectoral character of e-Government.</w:t>
      </w:r>
    </w:p>
    <w:p w14:paraId="6D8E3FF2" w14:textId="77777777" w:rsidR="00FF512E" w:rsidRPr="00FF512E" w:rsidRDefault="00FF512E" w:rsidP="00FF512E">
      <w:pPr>
        <w:jc w:val="both"/>
        <w:rPr>
          <w:color w:val="000000" w:themeColor="text1"/>
          <w:lang w:val="en-US"/>
        </w:rPr>
      </w:pPr>
    </w:p>
    <w:p w14:paraId="053822A0" w14:textId="77777777" w:rsidR="00FF512E" w:rsidRPr="00FF512E" w:rsidRDefault="00FF512E" w:rsidP="00FF512E">
      <w:pPr>
        <w:jc w:val="both"/>
        <w:rPr>
          <w:color w:val="000000" w:themeColor="text1"/>
          <w:lang w:val="en-US"/>
        </w:rPr>
      </w:pPr>
      <w:proofErr w:type="gramStart"/>
      <w:r w:rsidRPr="00FF512E">
        <w:rPr>
          <w:color w:val="000000" w:themeColor="text1"/>
          <w:lang w:val="en-US"/>
        </w:rPr>
        <w:t>Basically</w:t>
      </w:r>
      <w:proofErr w:type="gramEnd"/>
      <w:r w:rsidRPr="00FF512E">
        <w:rPr>
          <w:color w:val="000000" w:themeColor="text1"/>
          <w:lang w:val="en-US"/>
        </w:rPr>
        <w:t xml:space="preserve">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w:t>
      </w:r>
      <w:proofErr w:type="gramStart"/>
      <w:r w:rsidRPr="00FF512E">
        <w:rPr>
          <w:color w:val="000000" w:themeColor="text1"/>
          <w:lang w:val="en-US"/>
        </w:rPr>
        <w:t>in itself and</w:t>
      </w:r>
      <w:proofErr w:type="gramEnd"/>
      <w:r w:rsidRPr="00FF512E">
        <w:rPr>
          <w:color w:val="000000" w:themeColor="text1"/>
          <w:lang w:val="en-US"/>
        </w:rPr>
        <w:t xml:space="preserve"> it is part of a range of strategic initiatives at European level supporting cross-border digital public service provision for the Digital Single Market.</w:t>
      </w:r>
    </w:p>
    <w:p w14:paraId="55950367" w14:textId="77777777" w:rsidR="00FF512E" w:rsidRPr="00FF512E" w:rsidRDefault="00FF512E" w:rsidP="00FF512E">
      <w:pPr>
        <w:jc w:val="both"/>
        <w:rPr>
          <w:color w:val="000000" w:themeColor="text1"/>
          <w:lang w:val="en-US"/>
        </w:rPr>
      </w:pPr>
    </w:p>
    <w:p w14:paraId="50B077DC" w14:textId="77777777" w:rsidR="00FF512E" w:rsidRPr="00FF512E" w:rsidRDefault="002E192E" w:rsidP="00FF512E">
      <w:pPr>
        <w:jc w:val="both"/>
        <w:rPr>
          <w:color w:val="000000" w:themeColor="text1"/>
          <w:lang w:val="en-US"/>
        </w:rPr>
      </w:pPr>
      <w:hyperlink r:id="rId30" w:history="1">
        <w:r w:rsidR="00FF512E" w:rsidRPr="00FF512E">
          <w:rPr>
            <w:rStyle w:val="Hipervnculo"/>
            <w:color w:val="000000" w:themeColor="text1"/>
            <w:lang w:val="en-US"/>
          </w:rPr>
          <w:t>https://toop.eu/</w:t>
        </w:r>
      </w:hyperlink>
      <w:r w:rsidR="00FF512E" w:rsidRPr="00FF512E">
        <w:rPr>
          <w:color w:val="000000" w:themeColor="text1"/>
          <w:lang w:val="en-US"/>
        </w:rPr>
        <w:t xml:space="preserve"> </w:t>
      </w:r>
    </w:p>
    <w:p w14:paraId="1CF30CEA" w14:textId="77777777" w:rsidR="00FF512E" w:rsidRPr="00FF512E" w:rsidRDefault="00FF512E" w:rsidP="00FF512E">
      <w:pPr>
        <w:jc w:val="both"/>
        <w:rPr>
          <w:color w:val="FF0000"/>
          <w:lang w:val="en-US"/>
        </w:rPr>
      </w:pPr>
    </w:p>
    <w:p w14:paraId="33432641" w14:textId="77777777" w:rsidR="00FF512E" w:rsidRDefault="00FF512E" w:rsidP="00FF512E">
      <w:pPr>
        <w:jc w:val="both"/>
        <w:rPr>
          <w:color w:val="FF0000"/>
          <w:lang w:val="en-US"/>
        </w:rPr>
      </w:pPr>
    </w:p>
    <w:p w14:paraId="321F5CC3" w14:textId="77777777" w:rsidR="00C45D74" w:rsidRPr="00FF512E" w:rsidRDefault="00C45D74" w:rsidP="00FF512E">
      <w:pPr>
        <w:jc w:val="both"/>
        <w:rPr>
          <w:color w:val="FF0000"/>
          <w:lang w:val="en-US"/>
        </w:rPr>
      </w:pPr>
    </w:p>
    <w:p w14:paraId="783673D0" w14:textId="77777777" w:rsidR="00FF512E" w:rsidRPr="00095598" w:rsidRDefault="00FF512E" w:rsidP="00095598">
      <w:pPr>
        <w:jc w:val="both"/>
        <w:rPr>
          <w:lang w:val="en-US"/>
        </w:rPr>
      </w:pPr>
    </w:p>
    <w:p w14:paraId="5C05DDA2" w14:textId="77777777" w:rsidR="00FF512E" w:rsidRPr="00FF512E" w:rsidRDefault="00FF512E" w:rsidP="00095598">
      <w:pPr>
        <w:jc w:val="both"/>
        <w:rPr>
          <w:sz w:val="36"/>
          <w:szCs w:val="36"/>
          <w:lang w:val="en-US"/>
        </w:rPr>
      </w:pPr>
      <w:r w:rsidRPr="00FF512E">
        <w:rPr>
          <w:sz w:val="36"/>
          <w:szCs w:val="36"/>
          <w:lang w:val="en-US"/>
        </w:rPr>
        <w:t>8.2. Auxiliary PDL</w:t>
      </w:r>
    </w:p>
    <w:p w14:paraId="68147F6B" w14:textId="77777777" w:rsidR="00FF512E" w:rsidRPr="00FF512E" w:rsidRDefault="00FF512E" w:rsidP="00095598">
      <w:pPr>
        <w:jc w:val="both"/>
        <w:rPr>
          <w:sz w:val="36"/>
          <w:szCs w:val="36"/>
          <w:lang w:val="en-US"/>
        </w:rPr>
      </w:pPr>
    </w:p>
    <w:p w14:paraId="75691777" w14:textId="77777777" w:rsidR="00FF512E" w:rsidRPr="00FF512E" w:rsidRDefault="00FF512E" w:rsidP="00095598">
      <w:pPr>
        <w:pStyle w:val="Prrafodelista"/>
        <w:numPr>
          <w:ilvl w:val="0"/>
          <w:numId w:val="7"/>
        </w:numPr>
        <w:overflowPunct/>
        <w:autoSpaceDE/>
        <w:autoSpaceDN/>
        <w:adjustRightInd/>
        <w:spacing w:after="160" w:line="259" w:lineRule="auto"/>
        <w:jc w:val="both"/>
        <w:textAlignment w:val="auto"/>
      </w:pPr>
      <w:r w:rsidRPr="00FF512E">
        <w:t xml:space="preserve">The auxiliary PDL contains part of the information of third party PDLs for the </w:t>
      </w:r>
      <w:commentRangeStart w:id="505"/>
      <w:r w:rsidRPr="00FF512E">
        <w:t>shake</w:t>
      </w:r>
      <w:commentRangeEnd w:id="505"/>
      <w:r w:rsidR="0080271E">
        <w:rPr>
          <w:rStyle w:val="Refdecomentario"/>
          <w:rFonts w:eastAsia="Times New Roman"/>
          <w:lang w:val="es-ES" w:eastAsia="es-ES_tradnl"/>
        </w:rPr>
        <w:commentReference w:id="505"/>
      </w:r>
      <w:r w:rsidRPr="00FF512E">
        <w:t xml:space="preserve"> of interoperability between those third PDLs</w:t>
      </w:r>
    </w:p>
    <w:p w14:paraId="5BB62A23" w14:textId="77777777" w:rsidR="00FF512E" w:rsidRPr="00FF512E" w:rsidRDefault="00FF512E" w:rsidP="00095598">
      <w:pPr>
        <w:pStyle w:val="Prrafodelista"/>
        <w:numPr>
          <w:ilvl w:val="0"/>
          <w:numId w:val="7"/>
        </w:numPr>
        <w:overflowPunct/>
        <w:autoSpaceDE/>
        <w:autoSpaceDN/>
        <w:adjustRightInd/>
        <w:spacing w:after="160" w:line="259" w:lineRule="auto"/>
        <w:jc w:val="both"/>
        <w:textAlignment w:val="auto"/>
      </w:pPr>
      <w:r w:rsidRPr="00FF512E">
        <w:t>The auxiliary PDL is the consolidation of third party PDLs (and the reference for disputes?)</w:t>
      </w:r>
    </w:p>
    <w:p w14:paraId="767B6EEE" w14:textId="77777777" w:rsidR="00FF512E" w:rsidRPr="00095598" w:rsidRDefault="00FF512E" w:rsidP="00095598">
      <w:pPr>
        <w:jc w:val="both"/>
        <w:rPr>
          <w:sz w:val="36"/>
          <w:szCs w:val="36"/>
          <w:lang w:val="en-GB"/>
        </w:rPr>
      </w:pPr>
    </w:p>
    <w:p w14:paraId="785BA814" w14:textId="77777777" w:rsidR="00FF512E" w:rsidRPr="00FF512E" w:rsidRDefault="00FF512E" w:rsidP="00095598">
      <w:pPr>
        <w:jc w:val="both"/>
        <w:rPr>
          <w:color w:val="FF0000"/>
          <w:lang w:val="en-US" w:eastAsia="en-US"/>
        </w:rPr>
      </w:pPr>
    </w:p>
    <w:sdt>
      <w:sdtPr>
        <w:tag w:val="goog_rdk_11"/>
        <w:id w:val="-323899245"/>
      </w:sdtPr>
      <w:sdtEndPr/>
      <w:sdtContent>
        <w:p w14:paraId="6F4BFEC6" w14:textId="77777777" w:rsidR="00FF512E" w:rsidRPr="00FF512E" w:rsidRDefault="002E192E" w:rsidP="00095598">
          <w:pPr>
            <w:jc w:val="both"/>
            <w:rPr>
              <w:lang w:val="en-US"/>
            </w:rPr>
          </w:pPr>
          <w:sdt>
            <w:sdtPr>
              <w:tag w:val="goog_rdk_10"/>
              <w:id w:val="-1903818474"/>
            </w:sdtPr>
            <w:sdtEndPr/>
            <w:sdtContent>
              <w:r w:rsidR="00FF512E" w:rsidRPr="00FF512E">
                <w:rPr>
                  <w:lang w:val="en-US"/>
                </w:rPr>
                <w:t>In the EU SOFIE</w:t>
              </w:r>
              <w:r w:rsidR="00FF512E" w:rsidRPr="00FF512E">
                <w:rPr>
                  <w:vertAlign w:val="superscript"/>
                </w:rPr>
                <w:footnoteReference w:id="1"/>
              </w:r>
              <w:r w:rsidR="00FF512E" w:rsidRPr="00FF512E">
                <w:rPr>
                  <w:lang w:val="en-US"/>
                </w:rPr>
                <w:t xml:space="preserve"> project, </w:t>
              </w:r>
              <w:proofErr w:type="spellStart"/>
              <w:r w:rsidR="00FF512E" w:rsidRPr="00FF512E">
                <w:rPr>
                  <w:lang w:val="en-US"/>
                </w:rPr>
                <w:t>interledger</w:t>
              </w:r>
              <w:proofErr w:type="spellEnd"/>
              <w:r w:rsidR="00FF512E" w:rsidRPr="00FF512E">
                <w:rPr>
                  <w:lang w:val="en-US"/>
                </w:rPr>
                <w:t xml:space="preserve"> is used in various ways [Lag19]. For example, agricultural supply chain use case stores hash of private transactions to public ledger using </w:t>
              </w:r>
              <w:proofErr w:type="spellStart"/>
              <w:r w:rsidR="00FF512E" w:rsidRPr="00FF512E">
                <w:rPr>
                  <w:lang w:val="en-US"/>
                </w:rPr>
                <w:t>interledger</w:t>
              </w:r>
              <w:proofErr w:type="spellEnd"/>
              <w:r w:rsidR="00FF512E" w:rsidRPr="00FF512E">
                <w:rPr>
                  <w:lang w:val="en-US"/>
                </w:rPr>
                <w:t xml:space="preserve">, to provide immutability for private transactions and help with dispute resolutions as described in Section 5.1. In context-aware </w:t>
              </w:r>
              <w:r w:rsidR="00FF512E" w:rsidRPr="001A4C40">
                <w:rPr>
                  <w:lang w:val="en-US"/>
                </w:rPr>
                <w:t xml:space="preserve">mobile gaming use case, private ledger is used to store in-game assets used by the gamers. These assets can be traded in a public ledger between the gamers, but only if they are not active at the same time in the private ledger. The </w:t>
              </w:r>
              <w:proofErr w:type="spellStart"/>
              <w:r w:rsidR="00FF512E" w:rsidRPr="001A4C40">
                <w:rPr>
                  <w:lang w:val="en-US"/>
                </w:rPr>
                <w:t>interledger</w:t>
              </w:r>
              <w:proofErr w:type="spellEnd"/>
              <w:r w:rsidR="00FF512E" w:rsidRPr="001A4C40">
                <w:rPr>
                  <w:lang w:val="en-US"/>
                </w:rPr>
                <w:t xml:space="preserve"> is used to guarantee that the state of the </w:t>
              </w:r>
              <w:r w:rsidR="00FF512E" w:rsidRPr="001A4C40">
                <w:rPr>
                  <w:lang w:val="en-US"/>
                </w:rPr>
                <w:lastRenderedPageBreak/>
                <w:t>asset is changed in an atomic manner between the ledgers, and the asset can be active only in one ledger at time.</w:t>
              </w:r>
            </w:sdtContent>
          </w:sdt>
        </w:p>
      </w:sdtContent>
    </w:sdt>
    <w:sdt>
      <w:sdtPr>
        <w:tag w:val="goog_rdk_13"/>
        <w:id w:val="-801924664"/>
      </w:sdtPr>
      <w:sdtEndPr/>
      <w:sdtContent>
        <w:p w14:paraId="5179E757" w14:textId="77777777" w:rsidR="00FF512E" w:rsidRPr="00FF512E" w:rsidRDefault="002E192E" w:rsidP="00095598">
          <w:pPr>
            <w:jc w:val="both"/>
            <w:rPr>
              <w:lang w:val="en-US"/>
            </w:rPr>
          </w:pPr>
          <w:sdt>
            <w:sdtPr>
              <w:tag w:val="goog_rdk_12"/>
              <w:id w:val="1402800272"/>
            </w:sdtPr>
            <w:sdtEndPr/>
            <w:sdtContent>
              <w:r w:rsidR="00FF512E" w:rsidRPr="00FF512E">
                <w:rPr>
                  <w:lang w:val="en-US"/>
                </w:rPr>
                <w:t xml:space="preserve">In a similar manner, </w:t>
              </w:r>
              <w:proofErr w:type="spellStart"/>
              <w:r w:rsidR="00FF512E" w:rsidRPr="00FF512E">
                <w:rPr>
                  <w:lang w:val="en-US"/>
                </w:rPr>
                <w:t>interledger</w:t>
              </w:r>
              <w:proofErr w:type="spellEnd"/>
              <w:r w:rsidR="00FF512E" w:rsidRPr="00FF512E">
                <w:rPr>
                  <w:lang w:val="en-US"/>
                </w:rPr>
                <w:t xml:space="preserve"> is useful for any kind of situation where trust, transparency, and automa</w:t>
              </w:r>
              <w:r w:rsidR="00FF512E" w:rsidRPr="001A4C40">
                <w:rPr>
                  <w:lang w:val="en-US"/>
                </w:rPr>
                <w:t xml:space="preserve">tion </w:t>
              </w:r>
              <w:proofErr w:type="gramStart"/>
              <w:r w:rsidR="00FF512E" w:rsidRPr="001A4C40">
                <w:rPr>
                  <w:lang w:val="en-US"/>
                </w:rPr>
                <w:t>is</w:t>
              </w:r>
              <w:proofErr w:type="gramEnd"/>
              <w:r w:rsidR="00FF512E" w:rsidRPr="001A4C40">
                <w:rPr>
                  <w:lang w:val="en-US"/>
                </w:rPr>
                <w:t xml:space="preserve"> required between multiple parties. These include sharing cybersecurity information [Nei2020] or automating disclosure of software vulnerabilities [Lag2020].</w:t>
              </w:r>
            </w:sdtContent>
          </w:sdt>
        </w:p>
      </w:sdtContent>
    </w:sdt>
    <w:sdt>
      <w:sdtPr>
        <w:tag w:val="goog_rdk_15"/>
        <w:id w:val="1395387224"/>
      </w:sdtPr>
      <w:sdtEndPr/>
      <w:sdtContent>
        <w:p w14:paraId="4CACE6B9" w14:textId="77777777" w:rsidR="00FF512E" w:rsidRPr="00FF512E" w:rsidRDefault="002E192E" w:rsidP="00095598">
          <w:pPr>
            <w:jc w:val="both"/>
            <w:rPr>
              <w:lang w:val="en-US"/>
            </w:rPr>
          </w:pPr>
          <w:sdt>
            <w:sdtPr>
              <w:tag w:val="goog_rdk_14"/>
              <w:id w:val="-591401943"/>
            </w:sdtPr>
            <w:sdtEndPr/>
            <w:sdtContent>
              <w:r w:rsidR="00FF512E" w:rsidRPr="00FF512E">
                <w:rPr>
                  <w:lang w:val="en-US"/>
                </w:rPr>
                <w:t xml:space="preserve">SOFIE project has released an </w:t>
              </w:r>
              <w:proofErr w:type="spellStart"/>
              <w:r w:rsidR="00FF512E" w:rsidRPr="00FF512E">
                <w:rPr>
                  <w:lang w:val="en-US"/>
                </w:rPr>
                <w:t>interledger</w:t>
              </w:r>
              <w:proofErr w:type="spellEnd"/>
              <w:r w:rsidR="00FF512E" w:rsidRPr="00FF512E">
                <w:rPr>
                  <w:lang w:val="en-US"/>
                </w:rPr>
                <w:t xml:space="preserve"> implementation</w:t>
              </w:r>
              <w:r w:rsidR="00FF512E" w:rsidRPr="00FF512E">
                <w:rPr>
                  <w:vertAlign w:val="superscript"/>
                </w:rPr>
                <w:footnoteReference w:id="2"/>
              </w:r>
              <w:r w:rsidR="00FF512E" w:rsidRPr="00FF512E">
                <w:rPr>
                  <w:lang w:val="en-US"/>
                </w:rPr>
                <w:t xml:space="preserve"> written in Python supporting Ethereum, Hyperledger Fabric, and </w:t>
              </w:r>
              <w:proofErr w:type="spellStart"/>
              <w:r w:rsidR="00FF512E" w:rsidRPr="00FF512E">
                <w:rPr>
                  <w:lang w:val="en-US"/>
                </w:rPr>
                <w:t>Guardtime</w:t>
              </w:r>
              <w:proofErr w:type="spellEnd"/>
              <w:r w:rsidR="00FF512E" w:rsidRPr="00FF512E">
                <w:rPr>
                  <w:lang w:val="en-US"/>
                </w:rPr>
                <w:t xml:space="preserve"> KSI ledgers. The implementation connects any two ledgers: after a certain trigger occurs on one ledger, the transaction is sent to another ledger.</w:t>
              </w:r>
            </w:sdtContent>
          </w:sdt>
        </w:p>
      </w:sdtContent>
    </w:sdt>
    <w:sdt>
      <w:sdtPr>
        <w:tag w:val="goog_rdk_17"/>
        <w:id w:val="673459127"/>
      </w:sdtPr>
      <w:sdtEndPr/>
      <w:sdtContent>
        <w:p w14:paraId="201C1330" w14:textId="77777777" w:rsidR="00FF512E" w:rsidRPr="00FF512E" w:rsidRDefault="002E192E" w:rsidP="00095598">
          <w:pPr>
            <w:jc w:val="both"/>
          </w:pPr>
          <w:sdt>
            <w:sdtPr>
              <w:tag w:val="goog_rdk_16"/>
              <w:id w:val="109645537"/>
            </w:sdtPr>
            <w:sdtEndPr/>
            <w:sdtContent/>
          </w:sdt>
        </w:p>
      </w:sdtContent>
    </w:sdt>
    <w:sdt>
      <w:sdtPr>
        <w:tag w:val="goog_rdk_19"/>
        <w:id w:val="-973607584"/>
      </w:sdtPr>
      <w:sdtEndPr/>
      <w:sdtContent>
        <w:p w14:paraId="7018D2F4" w14:textId="77777777" w:rsidR="00FF512E" w:rsidRPr="00FF512E" w:rsidRDefault="002E192E" w:rsidP="00095598">
          <w:pPr>
            <w:jc w:val="both"/>
            <w:rPr>
              <w:lang w:val="en-US"/>
            </w:rPr>
          </w:pPr>
          <w:sdt>
            <w:sdtPr>
              <w:tag w:val="goog_rdk_18"/>
              <w:id w:val="1484429820"/>
            </w:sdtPr>
            <w:sdtEndPr/>
            <w:sdtContent>
              <w:r w:rsidR="00FF512E" w:rsidRPr="00FF512E">
                <w:t xml:space="preserve">[Lag2019] D. </w:t>
              </w:r>
              <w:proofErr w:type="spellStart"/>
              <w:r w:rsidR="00FF512E" w:rsidRPr="00FF512E">
                <w:t>Lagutin</w:t>
              </w:r>
              <w:proofErr w:type="spellEnd"/>
              <w:r w:rsidR="00FF512E" w:rsidRPr="00FF512E">
                <w:t xml:space="preserve">, F. </w:t>
              </w:r>
              <w:proofErr w:type="spellStart"/>
              <w:r w:rsidR="00FF512E" w:rsidRPr="00FF512E">
                <w:t>Bellesini</w:t>
              </w:r>
              <w:proofErr w:type="spellEnd"/>
              <w:r w:rsidR="00FF512E" w:rsidRPr="00FF512E">
                <w:t xml:space="preserve">, T. </w:t>
              </w:r>
              <w:proofErr w:type="spellStart"/>
              <w:r w:rsidR="00FF512E" w:rsidRPr="00FF512E">
                <w:t>Bragatto</w:t>
              </w:r>
              <w:proofErr w:type="spellEnd"/>
              <w:r w:rsidR="00FF512E" w:rsidRPr="001A4C40">
                <w:t xml:space="preserve">, A. </w:t>
              </w:r>
              <w:proofErr w:type="spellStart"/>
              <w:r w:rsidR="00FF512E" w:rsidRPr="001A4C40">
                <w:t>Cavadenti</w:t>
              </w:r>
              <w:proofErr w:type="spellEnd"/>
              <w:r w:rsidR="00FF512E" w:rsidRPr="001A4C40">
                <w:t xml:space="preserve">, V. Croce, Y. </w:t>
              </w:r>
              <w:proofErr w:type="spellStart"/>
              <w:r w:rsidR="00FF512E" w:rsidRPr="001A4C40">
                <w:t>Kortesniemi</w:t>
              </w:r>
              <w:proofErr w:type="spellEnd"/>
              <w:r w:rsidR="00FF512E" w:rsidRPr="001A4C40">
                <w:t xml:space="preserve">, H. C. </w:t>
              </w:r>
              <w:proofErr w:type="spellStart"/>
              <w:r w:rsidR="00FF512E" w:rsidRPr="001A4C40">
                <w:t>Leligou</w:t>
              </w:r>
              <w:proofErr w:type="spellEnd"/>
              <w:r w:rsidR="00FF512E" w:rsidRPr="001A4C40">
                <w:t xml:space="preserve">, Y. </w:t>
              </w:r>
              <w:proofErr w:type="spellStart"/>
              <w:r w:rsidR="00FF512E" w:rsidRPr="001A4C40">
                <w:t>Oikonomidis</w:t>
              </w:r>
              <w:proofErr w:type="spellEnd"/>
              <w:r w:rsidR="00FF512E" w:rsidRPr="001A4C40">
                <w:t xml:space="preserve">, G. C. </w:t>
              </w:r>
              <w:proofErr w:type="spellStart"/>
              <w:r w:rsidR="00FF512E" w:rsidRPr="001A4C40">
                <w:t>Polyzos</w:t>
              </w:r>
              <w:proofErr w:type="spellEnd"/>
              <w:r w:rsidR="00FF512E" w:rsidRPr="001A4C40">
                <w:t xml:space="preserve">, G. </w:t>
              </w:r>
              <w:proofErr w:type="spellStart"/>
              <w:r w:rsidR="00FF512E" w:rsidRPr="001A4C40">
                <w:t>Raveduto</w:t>
              </w:r>
              <w:proofErr w:type="spellEnd"/>
              <w:r w:rsidR="00FF512E" w:rsidRPr="001A4C40">
                <w:t xml:space="preserve">, F. </w:t>
              </w:r>
              <w:proofErr w:type="spellStart"/>
              <w:r w:rsidR="00FF512E" w:rsidRPr="001A4C40">
                <w:t>Santori</w:t>
              </w:r>
              <w:proofErr w:type="spellEnd"/>
              <w:r w:rsidR="00FF512E" w:rsidRPr="001A4C40">
                <w:t xml:space="preserve">, P. </w:t>
              </w:r>
              <w:proofErr w:type="spellStart"/>
              <w:r w:rsidR="00FF512E" w:rsidRPr="001A4C40">
                <w:t>Trakadas</w:t>
              </w:r>
              <w:proofErr w:type="spellEnd"/>
              <w:r w:rsidR="00FF512E" w:rsidRPr="001A4C40">
                <w:t xml:space="preserve">, and M. </w:t>
              </w:r>
              <w:proofErr w:type="spellStart"/>
              <w:r w:rsidR="00FF512E" w:rsidRPr="001A4C40">
                <w:t>Verber</w:t>
              </w:r>
              <w:proofErr w:type="spellEnd"/>
              <w:r w:rsidR="00FF512E" w:rsidRPr="001A4C40">
                <w:t xml:space="preserve">. </w:t>
              </w:r>
              <w:r w:rsidR="00FF512E" w:rsidRPr="001A4C40">
                <w:rPr>
                  <w:lang w:val="en-US"/>
                </w:rPr>
                <w:t xml:space="preserve">Secure Open Federation of IoT Platforms Through </w:t>
              </w:r>
              <w:proofErr w:type="spellStart"/>
              <w:r w:rsidR="00FF512E" w:rsidRPr="001A4C40">
                <w:rPr>
                  <w:lang w:val="en-US"/>
                </w:rPr>
                <w:t>Interledger</w:t>
              </w:r>
              <w:proofErr w:type="spellEnd"/>
              <w:r w:rsidR="00FF512E" w:rsidRPr="001A4C40">
                <w:rPr>
                  <w:lang w:val="en-US"/>
                </w:rPr>
                <w:t xml:space="preserve"> Technologies - The SOFIE Approach. In Proceedings of European Conference on Networks and Communication (</w:t>
              </w:r>
              <w:proofErr w:type="spellStart"/>
              <w:r w:rsidR="00FF512E" w:rsidRPr="001A4C40">
                <w:rPr>
                  <w:lang w:val="en-US"/>
                </w:rPr>
                <w:t>EuCNC</w:t>
              </w:r>
              <w:proofErr w:type="spellEnd"/>
              <w:r w:rsidR="00FF512E" w:rsidRPr="001A4C40">
                <w:rPr>
                  <w:lang w:val="en-US"/>
                </w:rPr>
                <w:t>) 2019. Valencia, Spain, 2019.</w:t>
              </w:r>
            </w:sdtContent>
          </w:sdt>
        </w:p>
      </w:sdtContent>
    </w:sdt>
    <w:sdt>
      <w:sdtPr>
        <w:tag w:val="goog_rdk_21"/>
        <w:id w:val="875425243"/>
      </w:sdtPr>
      <w:sdtEndPr/>
      <w:sdtContent>
        <w:p w14:paraId="0361D587" w14:textId="77777777" w:rsidR="00FF512E" w:rsidRPr="00FF512E" w:rsidRDefault="002E192E" w:rsidP="00095598">
          <w:pPr>
            <w:jc w:val="both"/>
            <w:rPr>
              <w:lang w:val="en-US"/>
            </w:rPr>
          </w:pPr>
          <w:sdt>
            <w:sdtPr>
              <w:tag w:val="goog_rdk_20"/>
              <w:id w:val="-519696817"/>
            </w:sdtPr>
            <w:sdtEndPr/>
            <w:sdtContent>
              <w:r w:rsidR="00FF512E" w:rsidRPr="00FF512E">
                <w:rPr>
                  <w:lang w:val="en-US"/>
                </w:rPr>
                <w:t xml:space="preserve">[Nei2020] R. Neisse, J. L. Hernandez-Ramos, S. N. </w:t>
              </w:r>
              <w:proofErr w:type="spellStart"/>
              <w:r w:rsidR="00FF512E" w:rsidRPr="00FF512E">
                <w:rPr>
                  <w:lang w:val="en-US"/>
                </w:rPr>
                <w:t>Matheu</w:t>
              </w:r>
              <w:proofErr w:type="spellEnd"/>
              <w:r w:rsidR="00FF512E" w:rsidRPr="00FF512E">
                <w:rPr>
                  <w:lang w:val="en-US"/>
                </w:rPr>
                <w:t xml:space="preserve">-Garcia, G. </w:t>
              </w:r>
              <w:proofErr w:type="spellStart"/>
              <w:r w:rsidR="00FF512E" w:rsidRPr="00FF512E">
                <w:rPr>
                  <w:lang w:val="en-US"/>
                </w:rPr>
                <w:t>Baldini</w:t>
              </w:r>
              <w:proofErr w:type="spellEnd"/>
              <w:r w:rsidR="00FF512E" w:rsidRPr="00FF512E">
                <w:rPr>
                  <w:lang w:val="en-US"/>
                </w:rPr>
                <w:t xml:space="preserve">, A. </w:t>
              </w:r>
              <w:proofErr w:type="spellStart"/>
              <w:r w:rsidR="00FF512E" w:rsidRPr="00FF512E">
                <w:rPr>
                  <w:lang w:val="en-US"/>
                </w:rPr>
                <w:t>Skarmeta</w:t>
              </w:r>
              <w:proofErr w:type="spellEnd"/>
              <w:r w:rsidR="00FF512E" w:rsidRPr="00FF512E">
                <w:rPr>
                  <w:lang w:val="en-US"/>
                </w:rPr>
                <w:t xml:space="preserve">, V. Siris, D. </w:t>
              </w:r>
              <w:proofErr w:type="spellStart"/>
              <w:r w:rsidR="00FF512E" w:rsidRPr="00FF512E">
                <w:rPr>
                  <w:lang w:val="en-US"/>
                </w:rPr>
                <w:t>Lagutin</w:t>
              </w:r>
              <w:proofErr w:type="spellEnd"/>
              <w:r w:rsidR="00FF512E" w:rsidRPr="00FF512E">
                <w:rPr>
                  <w:lang w:val="en-US"/>
                </w:rPr>
                <w:t xml:space="preserve">, P. </w:t>
              </w:r>
              <w:proofErr w:type="spellStart"/>
              <w:r w:rsidR="00FF512E" w:rsidRPr="00FF512E">
                <w:rPr>
                  <w:lang w:val="en-US"/>
                </w:rPr>
                <w:t>Nikander</w:t>
              </w:r>
              <w:proofErr w:type="spellEnd"/>
              <w:r w:rsidR="00FF512E" w:rsidRPr="00FF512E">
                <w:rPr>
                  <w:lang w:val="en-US"/>
                </w:rPr>
                <w:t xml:space="preserve">. An </w:t>
              </w:r>
              <w:proofErr w:type="spellStart"/>
              <w:r w:rsidR="00FF512E" w:rsidRPr="00FF512E">
                <w:rPr>
                  <w:lang w:val="en-US"/>
                </w:rPr>
                <w:t>Interledger</w:t>
              </w:r>
              <w:proofErr w:type="spellEnd"/>
              <w:r w:rsidR="00FF512E" w:rsidRPr="00FF512E">
                <w:rPr>
                  <w:lang w:val="en-US"/>
                </w:rPr>
                <w:t xml:space="preserve"> Blockchain Platform for cross-border Management of Cybersecurity Information. IEEE Internet Computing, pp. 1-11. IEEE, June 2020.</w:t>
              </w:r>
            </w:sdtContent>
          </w:sdt>
        </w:p>
      </w:sdtContent>
    </w:sdt>
    <w:bookmarkStart w:id="506" w:name="_heading=h.nmf14n" w:colFirst="0" w:colLast="0" w:displacedByCustomXml="next"/>
    <w:bookmarkEnd w:id="506" w:displacedByCustomXml="next"/>
    <w:sdt>
      <w:sdtPr>
        <w:tag w:val="goog_rdk_24"/>
        <w:id w:val="-1949918761"/>
      </w:sdtPr>
      <w:sdtEndPr/>
      <w:sdtContent>
        <w:p w14:paraId="5B494B52" w14:textId="77777777" w:rsidR="00FF512E" w:rsidRPr="00095598" w:rsidRDefault="002E192E" w:rsidP="00095598">
          <w:pPr>
            <w:jc w:val="both"/>
            <w:rPr>
              <w:lang w:val="en-US"/>
            </w:rPr>
          </w:pPr>
          <w:sdt>
            <w:sdtPr>
              <w:tag w:val="goog_rdk_22"/>
              <w:id w:val="1536077343"/>
            </w:sdtPr>
            <w:sdtEndPr/>
            <w:sdtContent>
              <w:r w:rsidR="00FF512E" w:rsidRPr="00FF512E">
                <w:rPr>
                  <w:lang w:val="en-US"/>
                </w:rPr>
                <w:t xml:space="preserve">[Lag2020] D. </w:t>
              </w:r>
              <w:proofErr w:type="spellStart"/>
              <w:r w:rsidR="00FF512E" w:rsidRPr="00FF512E">
                <w:rPr>
                  <w:lang w:val="en-US"/>
                </w:rPr>
                <w:t>Lagutin</w:t>
              </w:r>
              <w:proofErr w:type="spellEnd"/>
              <w:r w:rsidR="00FF512E" w:rsidRPr="00FF512E">
                <w:rPr>
                  <w:lang w:val="en-US"/>
                </w:rPr>
                <w:t xml:space="preserve">, Y. </w:t>
              </w:r>
              <w:proofErr w:type="spellStart"/>
              <w:r w:rsidR="00FF512E" w:rsidRPr="00FF512E">
                <w:rPr>
                  <w:lang w:val="en-US"/>
                </w:rPr>
                <w:t>Kortesniemi</w:t>
              </w:r>
              <w:proofErr w:type="spellEnd"/>
              <w:r w:rsidR="00FF512E" w:rsidRPr="00FF512E">
                <w:rPr>
                  <w:lang w:val="en-US"/>
                </w:rPr>
                <w:t xml:space="preserve">, V. A. Siris, N. </w:t>
              </w:r>
              <w:proofErr w:type="spellStart"/>
              <w:r w:rsidR="00FF512E" w:rsidRPr="00FF512E">
                <w:rPr>
                  <w:lang w:val="en-US"/>
                </w:rPr>
                <w:t>Fotiou</w:t>
              </w:r>
              <w:proofErr w:type="spellEnd"/>
              <w:r w:rsidR="00FF512E" w:rsidRPr="00FF512E">
                <w:rPr>
                  <w:lang w:val="en-US"/>
                </w:rPr>
                <w:t xml:space="preserve">, G. C. </w:t>
              </w:r>
              <w:proofErr w:type="spellStart"/>
              <w:r w:rsidR="00FF512E" w:rsidRPr="00FF512E">
                <w:rPr>
                  <w:lang w:val="en-US"/>
                </w:rPr>
                <w:t>Polyzos</w:t>
              </w:r>
              <w:proofErr w:type="spellEnd"/>
              <w:r w:rsidR="00FF512E" w:rsidRPr="00FF512E">
                <w:rPr>
                  <w:lang w:val="en-US"/>
                </w:rPr>
                <w:t xml:space="preserve"> and L. Wu. Leveraging </w:t>
              </w:r>
              <w:proofErr w:type="spellStart"/>
              <w:r w:rsidR="00FF512E" w:rsidRPr="00FF512E">
                <w:rPr>
                  <w:lang w:val="en-US"/>
                </w:rPr>
                <w:t>Interledger</w:t>
              </w:r>
              <w:proofErr w:type="spellEnd"/>
              <w:r w:rsidR="00FF512E" w:rsidRPr="00FF512E">
                <w:rPr>
                  <w:lang w:val="en-US"/>
                </w:rPr>
                <w:t xml:space="preserve"> Technologies in IoT Security Risk Management. Chapter in: Security Risk Management for the Internet of Things: Technologies and Techniques for IoT Security, Privacy and Data Protection, pp. 229-246. now publishers, June 2020.</w:t>
              </w:r>
            </w:sdtContent>
          </w:sdt>
          <w:sdt>
            <w:sdtPr>
              <w:tag w:val="goog_rdk_23"/>
              <w:id w:val="864492151"/>
              <w:showingPlcHdr/>
            </w:sdtPr>
            <w:sdtEndPr/>
            <w:sdtContent>
              <w:r w:rsidR="00FF512E" w:rsidRPr="00FF512E">
                <w:rPr>
                  <w:lang w:val="en-US"/>
                </w:rPr>
                <w:t xml:space="preserve">     </w:t>
              </w:r>
            </w:sdtContent>
          </w:sdt>
        </w:p>
      </w:sdtContent>
    </w:sdt>
    <w:p w14:paraId="25DB7A3B" w14:textId="77777777" w:rsidR="00FF512E" w:rsidRPr="00FF512E" w:rsidRDefault="00FF512E" w:rsidP="000E160C">
      <w:pPr>
        <w:numPr>
          <w:ilvl w:val="0"/>
          <w:numId w:val="3"/>
        </w:numPr>
        <w:spacing w:after="200"/>
        <w:jc w:val="both"/>
      </w:pPr>
      <w:r w:rsidRPr="00FF512E">
        <w:t xml:space="preserve">SOFIE </w:t>
      </w:r>
      <w:proofErr w:type="spellStart"/>
      <w:r w:rsidRPr="00FF512E">
        <w:t>Interledger</w:t>
      </w:r>
      <w:proofErr w:type="spellEnd"/>
      <w:r w:rsidRPr="00FF512E">
        <w:t xml:space="preserve"> use cases</w:t>
      </w:r>
    </w:p>
    <w:p w14:paraId="6FED036B" w14:textId="77777777" w:rsidR="00FF512E" w:rsidRPr="001A4C40" w:rsidRDefault="00FF512E" w:rsidP="000E160C">
      <w:pPr>
        <w:numPr>
          <w:ilvl w:val="1"/>
          <w:numId w:val="3"/>
        </w:numPr>
        <w:spacing w:after="200"/>
        <w:jc w:val="both"/>
      </w:pPr>
      <w:proofErr w:type="spellStart"/>
      <w:r w:rsidRPr="001A4C40">
        <w:t>food-supply-chain</w:t>
      </w:r>
      <w:proofErr w:type="spellEnd"/>
      <w:r w:rsidRPr="001A4C40">
        <w:t>:</w:t>
      </w:r>
    </w:p>
    <w:p w14:paraId="72A925D7" w14:textId="77777777" w:rsidR="00FF512E" w:rsidRPr="001A4C40" w:rsidRDefault="00FF512E" w:rsidP="000E160C">
      <w:pPr>
        <w:numPr>
          <w:ilvl w:val="2"/>
          <w:numId w:val="3"/>
        </w:numPr>
        <w:spacing w:after="200"/>
        <w:jc w:val="both"/>
        <w:rPr>
          <w:lang w:val="en-US"/>
        </w:rPr>
      </w:pPr>
      <w:r w:rsidRPr="001A4C40">
        <w:rPr>
          <w:lang w:val="en-US"/>
        </w:rPr>
        <w:t xml:space="preserve">storing hashes of transactions (of a private ledger, even </w:t>
      </w:r>
      <w:proofErr w:type="spellStart"/>
      <w:r w:rsidRPr="00095598">
        <w:rPr>
          <w:highlight w:val="yellow"/>
          <w:lang w:val="en-US"/>
        </w:rPr>
        <w:t>db</w:t>
      </w:r>
      <w:proofErr w:type="spellEnd"/>
      <w:r w:rsidRPr="00095598">
        <w:rPr>
          <w:highlight w:val="yellow"/>
          <w:lang w:val="en-US"/>
        </w:rPr>
        <w:t>)</w:t>
      </w:r>
      <w:r w:rsidRPr="001A4C40">
        <w:rPr>
          <w:lang w:val="en-US"/>
        </w:rPr>
        <w:t xml:space="preserve"> to a public </w:t>
      </w:r>
      <w:r w:rsidR="00095598">
        <w:rPr>
          <w:lang w:val="en-US"/>
        </w:rPr>
        <w:t>P</w:t>
      </w:r>
      <w:r w:rsidRPr="001A4C40">
        <w:rPr>
          <w:lang w:val="en-US"/>
        </w:rPr>
        <w:t>DL</w:t>
      </w:r>
    </w:p>
    <w:p w14:paraId="5E1DA09D" w14:textId="77777777" w:rsidR="00FF512E" w:rsidRPr="00095598" w:rsidRDefault="00FF512E" w:rsidP="000E160C">
      <w:pPr>
        <w:numPr>
          <w:ilvl w:val="2"/>
          <w:numId w:val="3"/>
        </w:numPr>
        <w:spacing w:after="200"/>
        <w:jc w:val="both"/>
      </w:pPr>
      <w:proofErr w:type="spellStart"/>
      <w:r w:rsidRPr="00095598">
        <w:t>hierarchical</w:t>
      </w:r>
      <w:proofErr w:type="spellEnd"/>
      <w:r w:rsidRPr="00095598">
        <w:t xml:space="preserve"> DLT </w:t>
      </w:r>
      <w:proofErr w:type="spellStart"/>
      <w:r w:rsidRPr="00095598">
        <w:t>solutions</w:t>
      </w:r>
      <w:proofErr w:type="spellEnd"/>
    </w:p>
    <w:p w14:paraId="31A79C73" w14:textId="77777777" w:rsidR="00FF512E" w:rsidRPr="00095598" w:rsidRDefault="00FF512E" w:rsidP="000E160C">
      <w:pPr>
        <w:numPr>
          <w:ilvl w:val="1"/>
          <w:numId w:val="3"/>
        </w:numPr>
        <w:spacing w:after="200"/>
        <w:jc w:val="both"/>
      </w:pPr>
      <w:proofErr w:type="spellStart"/>
      <w:r w:rsidRPr="00095598">
        <w:t>context</w:t>
      </w:r>
      <w:proofErr w:type="spellEnd"/>
      <w:r w:rsidRPr="00095598">
        <w:t xml:space="preserve"> </w:t>
      </w:r>
      <w:proofErr w:type="spellStart"/>
      <w:r w:rsidRPr="00095598">
        <w:t>aware</w:t>
      </w:r>
      <w:proofErr w:type="spellEnd"/>
      <w:r w:rsidRPr="00095598">
        <w:t xml:space="preserve"> </w:t>
      </w:r>
      <w:proofErr w:type="spellStart"/>
      <w:r w:rsidRPr="00095598">
        <w:t>mobile</w:t>
      </w:r>
      <w:proofErr w:type="spellEnd"/>
      <w:r w:rsidRPr="00095598">
        <w:t xml:space="preserve"> </w:t>
      </w:r>
      <w:proofErr w:type="spellStart"/>
      <w:r w:rsidRPr="00095598">
        <w:t>gaming</w:t>
      </w:r>
      <w:proofErr w:type="spellEnd"/>
      <w:r w:rsidRPr="00095598">
        <w:t xml:space="preserve"> </w:t>
      </w:r>
      <w:proofErr w:type="spellStart"/>
      <w:r w:rsidRPr="00095598">
        <w:t>ecosystem</w:t>
      </w:r>
      <w:proofErr w:type="spellEnd"/>
    </w:p>
    <w:p w14:paraId="0629B375" w14:textId="77777777" w:rsidR="00FF512E" w:rsidRPr="000E160C" w:rsidRDefault="00FF512E" w:rsidP="000E160C">
      <w:pPr>
        <w:numPr>
          <w:ilvl w:val="0"/>
          <w:numId w:val="3"/>
        </w:numPr>
        <w:spacing w:after="200"/>
        <w:jc w:val="both"/>
      </w:pPr>
      <w:r w:rsidRPr="000E160C">
        <w:t xml:space="preserve">SOFIE </w:t>
      </w:r>
      <w:proofErr w:type="spellStart"/>
      <w:r w:rsidRPr="000E160C">
        <w:t>Interledger</w:t>
      </w:r>
      <w:proofErr w:type="spellEnd"/>
      <w:r w:rsidRPr="000E160C">
        <w:t xml:space="preserve"> </w:t>
      </w:r>
      <w:proofErr w:type="spellStart"/>
      <w:r w:rsidRPr="000E160C">
        <w:t>component</w:t>
      </w:r>
      <w:proofErr w:type="spellEnd"/>
      <w:r w:rsidRPr="000E160C">
        <w:t xml:space="preserve"> </w:t>
      </w:r>
      <w:proofErr w:type="spellStart"/>
      <w:r w:rsidRPr="000E160C">
        <w:t>implementation</w:t>
      </w:r>
      <w:proofErr w:type="spellEnd"/>
    </w:p>
    <w:p w14:paraId="08D65484" w14:textId="77777777" w:rsidR="00FF512E" w:rsidRPr="00FF512E" w:rsidRDefault="00FF512E" w:rsidP="00FF512E">
      <w:pPr>
        <w:jc w:val="both"/>
        <w:rPr>
          <w:sz w:val="36"/>
          <w:szCs w:val="36"/>
          <w:lang w:val="en-US"/>
        </w:rPr>
      </w:pPr>
    </w:p>
    <w:p w14:paraId="21750A98" w14:textId="77777777" w:rsidR="00FF512E" w:rsidRPr="00FF512E" w:rsidRDefault="00FF512E" w:rsidP="00FF512E">
      <w:pPr>
        <w:pStyle w:val="Ttulo1"/>
        <w:jc w:val="both"/>
        <w:rPr>
          <w:rFonts w:ascii="Times New Roman" w:hAnsi="Times New Roman"/>
          <w:u w:val="single"/>
        </w:rPr>
      </w:pPr>
      <w:r w:rsidRPr="00FF512E">
        <w:rPr>
          <w:rFonts w:ascii="Times New Roman" w:hAnsi="Times New Roman"/>
        </w:rPr>
        <w:t xml:space="preserve">9.    </w:t>
      </w:r>
      <w:r w:rsidRPr="00095598">
        <w:rPr>
          <w:rFonts w:ascii="Times New Roman" w:hAnsi="Times New Roman"/>
          <w:u w:val="single"/>
        </w:rPr>
        <w:t xml:space="preserve">PDL INTEROPERABILITY </w:t>
      </w:r>
      <w:commentRangeStart w:id="507"/>
      <w:r w:rsidRPr="00095598">
        <w:rPr>
          <w:rFonts w:ascii="Times New Roman" w:hAnsi="Times New Roman"/>
          <w:u w:val="single"/>
        </w:rPr>
        <w:t>REQUIREMENTS</w:t>
      </w:r>
      <w:commentRangeEnd w:id="507"/>
      <w:r w:rsidRPr="00FF512E">
        <w:rPr>
          <w:rStyle w:val="Refdecomentario"/>
          <w:rFonts w:ascii="Times New Roman" w:eastAsia="Times New Roman" w:hAnsi="Times New Roman"/>
          <w:lang w:val="es-ES" w:eastAsia="es-ES_tradnl"/>
        </w:rPr>
        <w:commentReference w:id="507"/>
      </w:r>
      <w:r w:rsidRPr="00FF512E">
        <w:rPr>
          <w:rFonts w:ascii="Times New Roman" w:hAnsi="Times New Roman"/>
          <w:u w:val="single"/>
        </w:rPr>
        <w:t xml:space="preserve">  </w:t>
      </w:r>
    </w:p>
    <w:p w14:paraId="22243D5E" w14:textId="77777777" w:rsidR="00FF512E" w:rsidRPr="00095598" w:rsidRDefault="00FF512E" w:rsidP="00095598">
      <w:pPr>
        <w:jc w:val="both"/>
        <w:rPr>
          <w:szCs w:val="36"/>
          <w:lang w:val="en-US"/>
        </w:rPr>
      </w:pPr>
      <w:proofErr w:type="gramStart"/>
      <w:r w:rsidRPr="00FF512E">
        <w:rPr>
          <w:rFonts w:eastAsiaTheme="minorEastAsia"/>
          <w:sz w:val="36"/>
          <w:szCs w:val="20"/>
          <w:lang w:val="en-GB" w:eastAsia="en-US"/>
        </w:rPr>
        <w:t>9</w:t>
      </w:r>
      <w:r w:rsidRPr="00095598">
        <w:rPr>
          <w:rFonts w:eastAsiaTheme="minorEastAsia"/>
          <w:sz w:val="36"/>
          <w:szCs w:val="36"/>
          <w:lang w:val="en-GB" w:eastAsia="en-US"/>
        </w:rPr>
        <w:t>.</w:t>
      </w:r>
      <w:r w:rsidRPr="00095598">
        <w:rPr>
          <w:sz w:val="36"/>
          <w:szCs w:val="36"/>
          <w:lang w:val="en-GB" w:eastAsia="en-US"/>
        </w:rPr>
        <w:t xml:space="preserve">1 </w:t>
      </w:r>
      <w:r w:rsidRPr="00FF512E">
        <w:rPr>
          <w:sz w:val="36"/>
          <w:szCs w:val="36"/>
          <w:lang w:val="en-GB" w:eastAsia="en-US"/>
        </w:rPr>
        <w:t xml:space="preserve"> </w:t>
      </w:r>
      <w:r w:rsidRPr="00095598">
        <w:rPr>
          <w:sz w:val="36"/>
          <w:szCs w:val="36"/>
          <w:lang w:val="en-GB" w:eastAsia="en-US"/>
        </w:rPr>
        <w:t>Who</w:t>
      </w:r>
      <w:proofErr w:type="gramEnd"/>
      <w:r w:rsidRPr="00095598">
        <w:rPr>
          <w:sz w:val="36"/>
          <w:szCs w:val="36"/>
          <w:lang w:val="en-GB" w:eastAsia="en-US"/>
        </w:rPr>
        <w:t xml:space="preserve"> will interoperate with</w:t>
      </w:r>
      <w:r w:rsidRPr="00FF512E">
        <w:rPr>
          <w:sz w:val="36"/>
          <w:szCs w:val="36"/>
          <w:lang w:val="en-GB" w:eastAsia="en-US"/>
        </w:rPr>
        <w:t xml:space="preserve"> </w:t>
      </w:r>
      <w:r w:rsidRPr="005B4FAE">
        <w:rPr>
          <w:sz w:val="36"/>
          <w:szCs w:val="36"/>
          <w:lang w:val="en-GB" w:eastAsia="en-US"/>
          <w:rPrChange w:id="508" w:author="ismael arribas" w:date="2022-03-22T15:39:00Z">
            <w:rPr>
              <w:sz w:val="36"/>
              <w:szCs w:val="36"/>
              <w:highlight w:val="lightGray"/>
              <w:lang w:val="en-GB" w:eastAsia="en-US"/>
            </w:rPr>
          </w:rPrChange>
        </w:rPr>
        <w:t>(checklist from WEF)</w:t>
      </w:r>
    </w:p>
    <w:p w14:paraId="6352F1F3" w14:textId="77777777" w:rsidR="00FF512E" w:rsidRPr="00FF512E" w:rsidRDefault="00385595" w:rsidP="00FF512E">
      <w:pPr>
        <w:jc w:val="both"/>
        <w:rPr>
          <w:szCs w:val="36"/>
          <w:lang w:val="en-US"/>
        </w:rPr>
      </w:pPr>
      <w:r>
        <w:fldChar w:fldCharType="begin"/>
      </w:r>
      <w:r w:rsidRPr="005D6861">
        <w:rPr>
          <w:lang w:val="en-US"/>
          <w:rPrChange w:id="509" w:author="ismael arribas" w:date="2022-03-17T11:39:00Z">
            <w:rPr/>
          </w:rPrChange>
        </w:rPr>
        <w:instrText xml:space="preserve"> HYPERLINK "http://www3.weforum.org/docs/WEF_A_Framework_for_Blockchain_Interoperability_2020.pdf" </w:instrText>
      </w:r>
      <w:r>
        <w:fldChar w:fldCharType="separate"/>
      </w:r>
      <w:r w:rsidR="00FF512E" w:rsidRPr="00FF512E">
        <w:rPr>
          <w:rStyle w:val="Hipervnculo"/>
          <w:szCs w:val="36"/>
          <w:lang w:val="en-US"/>
        </w:rPr>
        <w:t>http://www3.weforum.org/docs/WEF_A_Framework_for_Blockchain_Interoperability_2020.pdf</w:t>
      </w:r>
      <w:r>
        <w:rPr>
          <w:rStyle w:val="Hipervnculo"/>
          <w:szCs w:val="36"/>
          <w:lang w:val="en-US"/>
        </w:rPr>
        <w:fldChar w:fldCharType="end"/>
      </w:r>
    </w:p>
    <w:p w14:paraId="0018D6F7" w14:textId="77777777" w:rsidR="00FF512E" w:rsidRDefault="00FF512E" w:rsidP="00FF512E">
      <w:pPr>
        <w:jc w:val="both"/>
        <w:rPr>
          <w:szCs w:val="36"/>
          <w:lang w:val="en-US"/>
        </w:rPr>
      </w:pPr>
    </w:p>
    <w:p w14:paraId="53FB737B" w14:textId="77777777" w:rsidR="001A4C40" w:rsidRDefault="001A4C40" w:rsidP="00FF512E">
      <w:pPr>
        <w:jc w:val="both"/>
        <w:rPr>
          <w:szCs w:val="36"/>
          <w:lang w:val="en-US"/>
        </w:rPr>
      </w:pPr>
      <w:r>
        <w:rPr>
          <w:szCs w:val="36"/>
          <w:lang w:val="en-US"/>
        </w:rPr>
        <w:t>With the aim to enable PDL between other PDL, interoperability is explored by WEF with a simplistic approach by questioning what platform do we use? Or why don´t we simply enhance our communication protocols to application programming interfaces? In conclusion there is a checklist for interoperability requirements based in three facets:</w:t>
      </w:r>
    </w:p>
    <w:p w14:paraId="708A26E6" w14:textId="77777777" w:rsidR="00FF512E" w:rsidRDefault="00FF512E" w:rsidP="00FF512E">
      <w:pPr>
        <w:jc w:val="both"/>
        <w:rPr>
          <w:szCs w:val="36"/>
          <w:lang w:val="en-US"/>
        </w:rPr>
      </w:pPr>
    </w:p>
    <w:p w14:paraId="7F033EA3" w14:textId="77777777" w:rsidR="00FF512E" w:rsidRPr="001A4C40" w:rsidRDefault="00FF512E" w:rsidP="001A4C40">
      <w:pPr>
        <w:pStyle w:val="Prrafodelista"/>
        <w:numPr>
          <w:ilvl w:val="0"/>
          <w:numId w:val="13"/>
        </w:numPr>
        <w:jc w:val="both"/>
        <w:rPr>
          <w:szCs w:val="36"/>
          <w:lang w:val="en-US"/>
        </w:rPr>
      </w:pPr>
      <w:r w:rsidRPr="001A4C40">
        <w:rPr>
          <w:szCs w:val="36"/>
          <w:lang w:val="en-US"/>
        </w:rPr>
        <w:t xml:space="preserve">Business interoperability </w:t>
      </w:r>
      <w:proofErr w:type="gramStart"/>
      <w:r w:rsidRPr="001A4C40">
        <w:rPr>
          <w:szCs w:val="36"/>
          <w:lang w:val="en-US"/>
        </w:rPr>
        <w:t>requirements;</w:t>
      </w:r>
      <w:proofErr w:type="gramEnd"/>
    </w:p>
    <w:p w14:paraId="3A86E16F" w14:textId="77777777" w:rsidR="00FF512E" w:rsidRPr="001A4C40" w:rsidRDefault="00FF512E" w:rsidP="001A4C40">
      <w:pPr>
        <w:pStyle w:val="Prrafodelista"/>
        <w:numPr>
          <w:ilvl w:val="0"/>
          <w:numId w:val="13"/>
        </w:numPr>
        <w:jc w:val="both"/>
        <w:rPr>
          <w:szCs w:val="36"/>
          <w:lang w:val="en-US"/>
        </w:rPr>
      </w:pPr>
      <w:r w:rsidRPr="001A4C40">
        <w:rPr>
          <w:szCs w:val="36"/>
          <w:lang w:val="en-US"/>
        </w:rPr>
        <w:t xml:space="preserve">Platform interoperability </w:t>
      </w:r>
      <w:proofErr w:type="gramStart"/>
      <w:r w:rsidRPr="001A4C40">
        <w:rPr>
          <w:szCs w:val="36"/>
          <w:lang w:val="en-US"/>
        </w:rPr>
        <w:t>requirements;</w:t>
      </w:r>
      <w:proofErr w:type="gramEnd"/>
    </w:p>
    <w:p w14:paraId="638340A7" w14:textId="3601D037" w:rsidR="00FF512E" w:rsidRPr="00095598" w:rsidRDefault="00FF512E" w:rsidP="00095598">
      <w:pPr>
        <w:pStyle w:val="Prrafodelista"/>
        <w:numPr>
          <w:ilvl w:val="0"/>
          <w:numId w:val="13"/>
        </w:numPr>
        <w:jc w:val="both"/>
        <w:rPr>
          <w:rFonts w:eastAsia="Times New Roman"/>
          <w:sz w:val="24"/>
          <w:szCs w:val="36"/>
          <w:lang w:val="en-US" w:eastAsia="es-ES_tradnl"/>
        </w:rPr>
      </w:pPr>
      <w:commentRangeStart w:id="510"/>
      <w:del w:id="511" w:author="ismael arribas" w:date="2022-03-22T15:38:00Z">
        <w:r w:rsidRPr="001A4C40" w:rsidDel="005B4FAE">
          <w:rPr>
            <w:szCs w:val="36"/>
            <w:lang w:val="en-US"/>
          </w:rPr>
          <w:delText>Infrastrucutre</w:delText>
        </w:r>
      </w:del>
      <w:commentRangeEnd w:id="510"/>
      <w:ins w:id="512" w:author="ismael arribas" w:date="2022-03-22T15:38:00Z">
        <w:r w:rsidR="005B4FAE" w:rsidRPr="001A4C40">
          <w:rPr>
            <w:szCs w:val="36"/>
            <w:lang w:val="en-US"/>
          </w:rPr>
          <w:t>Infrastructure</w:t>
        </w:r>
      </w:ins>
      <w:r w:rsidR="0080271E">
        <w:rPr>
          <w:rStyle w:val="Refdecomentario"/>
          <w:rFonts w:eastAsia="Times New Roman"/>
          <w:lang w:val="es-ES" w:eastAsia="es-ES_tradnl"/>
        </w:rPr>
        <w:commentReference w:id="510"/>
      </w:r>
      <w:r w:rsidRPr="001A4C40">
        <w:rPr>
          <w:szCs w:val="36"/>
          <w:lang w:val="en-US"/>
        </w:rPr>
        <w:t xml:space="preserve"> interoperability requirements.</w:t>
      </w:r>
    </w:p>
    <w:p w14:paraId="3D5444FF" w14:textId="77777777" w:rsidR="00FF512E" w:rsidRPr="00FF512E" w:rsidRDefault="00FF512E" w:rsidP="00FF512E">
      <w:pPr>
        <w:jc w:val="both"/>
        <w:rPr>
          <w:sz w:val="36"/>
          <w:szCs w:val="36"/>
          <w:lang w:val="en-GB" w:eastAsia="en-US"/>
        </w:rPr>
      </w:pPr>
      <w:r w:rsidRPr="00FF512E">
        <w:rPr>
          <w:sz w:val="36"/>
          <w:szCs w:val="36"/>
          <w:lang w:val="en-GB" w:eastAsia="en-US"/>
        </w:rPr>
        <w:lastRenderedPageBreak/>
        <w:t xml:space="preserve">9.2. What information do you need to exchange </w:t>
      </w:r>
      <w:r w:rsidRPr="00B406D5">
        <w:rPr>
          <w:sz w:val="36"/>
          <w:szCs w:val="36"/>
          <w:lang w:val="en-GB" w:eastAsia="en-US"/>
        </w:rPr>
        <w:t xml:space="preserve">What a user wants in terms of exchange and what the stakeholders </w:t>
      </w:r>
      <w:proofErr w:type="gramStart"/>
      <w:r w:rsidRPr="00B406D5">
        <w:rPr>
          <w:sz w:val="36"/>
          <w:szCs w:val="36"/>
          <w:lang w:val="en-GB" w:eastAsia="en-US"/>
        </w:rPr>
        <w:t>allow</w:t>
      </w:r>
      <w:proofErr w:type="gramEnd"/>
    </w:p>
    <w:p w14:paraId="64E7CDEA" w14:textId="77777777" w:rsidR="000E160C" w:rsidRDefault="000E160C" w:rsidP="000E160C">
      <w:pPr>
        <w:jc w:val="both"/>
        <w:rPr>
          <w:lang w:val="en-GB" w:eastAsia="en-US"/>
        </w:rPr>
      </w:pPr>
    </w:p>
    <w:p w14:paraId="2BD37DB3" w14:textId="77777777" w:rsidR="00FF512E" w:rsidRDefault="00FF512E" w:rsidP="000E160C">
      <w:pPr>
        <w:jc w:val="both"/>
        <w:rPr>
          <w:sz w:val="36"/>
          <w:szCs w:val="36"/>
          <w:lang w:val="en-GB" w:eastAsia="en-US"/>
        </w:rPr>
      </w:pPr>
      <w:r w:rsidRPr="00095598">
        <w:rPr>
          <w:lang w:val="en-GB" w:eastAsia="en-US"/>
        </w:rPr>
        <w:t xml:space="preserve">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w:t>
      </w:r>
      <w:proofErr w:type="gramStart"/>
      <w:r w:rsidRPr="00095598">
        <w:rPr>
          <w:lang w:val="en-GB" w:eastAsia="en-US"/>
        </w:rPr>
        <w:t>nature</w:t>
      </w:r>
      <w:proofErr w:type="gramEnd"/>
      <w:r w:rsidRPr="00095598">
        <w:rPr>
          <w:lang w:val="en-GB" w:eastAsia="en-US"/>
        </w:rPr>
        <w:t xml:space="preserve"> and this is why it is recommended for the interoperability between PDLs to observer the data transport between countries and respect also the corporate</w:t>
      </w:r>
      <w:r w:rsidR="000E160C">
        <w:rPr>
          <w:lang w:val="en-GB" w:eastAsia="en-US"/>
        </w:rPr>
        <w:t xml:space="preserve"> </w:t>
      </w:r>
      <w:r w:rsidRPr="00095598">
        <w:rPr>
          <w:lang w:val="en-GB" w:eastAsia="en-US"/>
        </w:rPr>
        <w:t>networks to be accountable for user/consumer protection</w:t>
      </w:r>
      <w:r w:rsidRPr="00FF512E">
        <w:rPr>
          <w:sz w:val="36"/>
          <w:szCs w:val="36"/>
          <w:lang w:val="en-GB" w:eastAsia="en-US"/>
        </w:rPr>
        <w:t>.</w:t>
      </w:r>
    </w:p>
    <w:p w14:paraId="6B8A00E2" w14:textId="77777777" w:rsidR="00C45D74" w:rsidRPr="00095598" w:rsidRDefault="00C45D74" w:rsidP="000E160C">
      <w:pPr>
        <w:jc w:val="both"/>
        <w:rPr>
          <w:szCs w:val="36"/>
          <w:lang w:val="en-US"/>
        </w:rPr>
      </w:pPr>
    </w:p>
    <w:p w14:paraId="2850DB89" w14:textId="77777777" w:rsidR="00FF512E" w:rsidRDefault="00FF512E" w:rsidP="00095598">
      <w:pPr>
        <w:jc w:val="both"/>
        <w:rPr>
          <w:sz w:val="36"/>
          <w:szCs w:val="36"/>
          <w:lang w:val="en-GB" w:eastAsia="en-US"/>
        </w:rPr>
      </w:pPr>
      <w:r w:rsidRPr="00FF512E">
        <w:rPr>
          <w:sz w:val="36"/>
          <w:szCs w:val="36"/>
          <w:lang w:val="en-GB" w:eastAsia="en-US"/>
        </w:rPr>
        <w:t xml:space="preserve">9.3. </w:t>
      </w:r>
      <w:r w:rsidRPr="005D6861">
        <w:rPr>
          <w:sz w:val="36"/>
          <w:szCs w:val="36"/>
          <w:lang w:val="en-GB" w:eastAsia="en-US"/>
          <w:rPrChange w:id="513" w:author="ismael arribas" w:date="2022-03-17T11:39:00Z">
            <w:rPr>
              <w:sz w:val="36"/>
              <w:szCs w:val="36"/>
              <w:highlight w:val="yellow"/>
              <w:lang w:val="en-GB" w:eastAsia="en-US"/>
            </w:rPr>
          </w:rPrChange>
        </w:rPr>
        <w:t>Which are the operations allowed</w:t>
      </w:r>
    </w:p>
    <w:p w14:paraId="4102CCF1" w14:textId="77777777" w:rsidR="00C45D74" w:rsidRDefault="00C45D74" w:rsidP="00095598">
      <w:pPr>
        <w:jc w:val="both"/>
        <w:rPr>
          <w:color w:val="FF0000"/>
          <w:sz w:val="36"/>
          <w:szCs w:val="36"/>
          <w:lang w:val="en-GB" w:eastAsia="en-US"/>
        </w:rPr>
      </w:pPr>
    </w:p>
    <w:p w14:paraId="237D1FE8" w14:textId="77777777" w:rsidR="00C45D74" w:rsidRPr="005D6861" w:rsidRDefault="00C45D74" w:rsidP="00095598">
      <w:pPr>
        <w:jc w:val="both"/>
        <w:rPr>
          <w:color w:val="000000" w:themeColor="text1"/>
          <w:szCs w:val="36"/>
          <w:lang w:val="en-US"/>
          <w:rPrChange w:id="514" w:author="ismael arribas" w:date="2022-03-17T11:39:00Z">
            <w:rPr>
              <w:color w:val="FF0000"/>
              <w:szCs w:val="36"/>
              <w:lang w:val="en-US"/>
            </w:rPr>
          </w:rPrChange>
        </w:rPr>
      </w:pPr>
      <w:r w:rsidRPr="005D6861">
        <w:rPr>
          <w:color w:val="000000" w:themeColor="text1"/>
          <w:szCs w:val="36"/>
          <w:lang w:val="en-US"/>
          <w:rPrChange w:id="515" w:author="ismael arribas" w:date="2022-03-17T11:39:00Z">
            <w:rPr>
              <w:color w:val="FF0000"/>
              <w:szCs w:val="36"/>
              <w:lang w:val="en-US"/>
            </w:rPr>
          </w:rPrChange>
        </w:rPr>
        <w:t>Considering that a PDL c</w:t>
      </w:r>
      <w:r w:rsidR="006171D4" w:rsidRPr="005D6861">
        <w:rPr>
          <w:color w:val="000000" w:themeColor="text1"/>
          <w:szCs w:val="36"/>
          <w:lang w:val="en-US"/>
          <w:rPrChange w:id="516" w:author="ismael arribas" w:date="2022-03-17T11:39:00Z">
            <w:rPr>
              <w:color w:val="FF0000"/>
              <w:szCs w:val="36"/>
              <w:lang w:val="en-US"/>
            </w:rPr>
          </w:rPrChange>
        </w:rPr>
        <w:t>an</w:t>
      </w:r>
      <w:r w:rsidRPr="005D6861">
        <w:rPr>
          <w:color w:val="000000" w:themeColor="text1"/>
          <w:szCs w:val="36"/>
          <w:lang w:val="en-US"/>
          <w:rPrChange w:id="517" w:author="ismael arribas" w:date="2022-03-17T11:39:00Z">
            <w:rPr>
              <w:color w:val="FF0000"/>
              <w:szCs w:val="36"/>
              <w:lang w:val="en-US"/>
            </w:rPr>
          </w:rPrChange>
        </w:rPr>
        <w:t xml:space="preserve"> have a general purpose or specific purpose the range of operations allowed will be determined by the purpose of the network in the PDL.</w:t>
      </w:r>
      <w:r w:rsidR="006171D4" w:rsidRPr="005D6861">
        <w:rPr>
          <w:color w:val="000000" w:themeColor="text1"/>
          <w:szCs w:val="36"/>
          <w:lang w:val="en-US"/>
          <w:rPrChange w:id="518" w:author="ismael arribas" w:date="2022-03-17T11:39:00Z">
            <w:rPr>
              <w:color w:val="FF0000"/>
              <w:szCs w:val="36"/>
              <w:lang w:val="en-US"/>
            </w:rPr>
          </w:rPrChange>
        </w:rPr>
        <w:t xml:space="preserve">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w:t>
      </w:r>
      <w:proofErr w:type="gramStart"/>
      <w:r w:rsidR="006171D4" w:rsidRPr="005D6861">
        <w:rPr>
          <w:color w:val="000000" w:themeColor="text1"/>
          <w:szCs w:val="36"/>
          <w:lang w:val="en-US"/>
          <w:rPrChange w:id="519" w:author="ismael arribas" w:date="2022-03-17T11:39:00Z">
            <w:rPr>
              <w:color w:val="FF0000"/>
              <w:szCs w:val="36"/>
              <w:lang w:val="en-US"/>
            </w:rPr>
          </w:rPrChange>
        </w:rPr>
        <w:t>another</w:t>
      </w:r>
      <w:proofErr w:type="gramEnd"/>
      <w:r w:rsidR="006171D4" w:rsidRPr="005D6861">
        <w:rPr>
          <w:color w:val="000000" w:themeColor="text1"/>
          <w:szCs w:val="36"/>
          <w:lang w:val="en-US"/>
          <w:rPrChange w:id="520" w:author="ismael arribas" w:date="2022-03-17T11:39:00Z">
            <w:rPr>
              <w:color w:val="FF0000"/>
              <w:szCs w:val="36"/>
              <w:lang w:val="en-US"/>
            </w:rPr>
          </w:rPrChange>
        </w:rPr>
        <w:t xml:space="preserve"> situations perform bidirectionally with an in-put and out-put layer or with elements that are perform</w:t>
      </w:r>
      <w:r w:rsidR="00B406D5" w:rsidRPr="005D6861">
        <w:rPr>
          <w:color w:val="000000" w:themeColor="text1"/>
          <w:szCs w:val="36"/>
          <w:lang w:val="en-US"/>
          <w:rPrChange w:id="521" w:author="ismael arribas" w:date="2022-03-17T11:39:00Z">
            <w:rPr>
              <w:color w:val="FF0000"/>
              <w:szCs w:val="36"/>
              <w:lang w:val="en-US"/>
            </w:rPr>
          </w:rPrChange>
        </w:rPr>
        <w:t>ed</w:t>
      </w:r>
      <w:r w:rsidR="006171D4" w:rsidRPr="005D6861">
        <w:rPr>
          <w:color w:val="000000" w:themeColor="text1"/>
          <w:szCs w:val="36"/>
          <w:lang w:val="en-US"/>
          <w:rPrChange w:id="522" w:author="ismael arribas" w:date="2022-03-17T11:39:00Z">
            <w:rPr>
              <w:color w:val="FF0000"/>
              <w:szCs w:val="36"/>
              <w:lang w:val="en-US"/>
            </w:rPr>
          </w:rPrChange>
        </w:rPr>
        <w:t xml:space="preserve"> in a common ledger</w:t>
      </w:r>
      <w:r w:rsidR="009D6245" w:rsidRPr="005D6861">
        <w:rPr>
          <w:color w:val="000000" w:themeColor="text1"/>
          <w:szCs w:val="36"/>
          <w:lang w:val="en-US"/>
          <w:rPrChange w:id="523" w:author="ismael arribas" w:date="2022-03-17T11:39:00Z">
            <w:rPr>
              <w:color w:val="FF0000"/>
              <w:szCs w:val="36"/>
              <w:lang w:val="en-US"/>
            </w:rPr>
          </w:rPrChange>
        </w:rPr>
        <w:t xml:space="preserve"> or replicated in its PDL</w:t>
      </w:r>
      <w:r w:rsidR="006171D4" w:rsidRPr="005D6861">
        <w:rPr>
          <w:color w:val="000000" w:themeColor="text1"/>
          <w:szCs w:val="36"/>
          <w:lang w:val="en-US"/>
          <w:rPrChange w:id="524" w:author="ismael arribas" w:date="2022-03-17T11:39:00Z">
            <w:rPr>
              <w:color w:val="FF0000"/>
              <w:szCs w:val="36"/>
              <w:lang w:val="en-US"/>
            </w:rPr>
          </w:rPrChange>
        </w:rPr>
        <w:t xml:space="preserve">. </w:t>
      </w:r>
      <w:r w:rsidR="009D6245" w:rsidRPr="005D6861">
        <w:rPr>
          <w:color w:val="000000" w:themeColor="text1"/>
          <w:szCs w:val="36"/>
          <w:lang w:val="en-US"/>
          <w:rPrChange w:id="525" w:author="ismael arribas" w:date="2022-03-17T11:39:00Z">
            <w:rPr>
              <w:color w:val="FF0000"/>
              <w:szCs w:val="36"/>
              <w:lang w:val="en-US"/>
            </w:rPr>
          </w:rPrChange>
        </w:rPr>
        <w:t xml:space="preserve">To decrease the uncertainty </w:t>
      </w:r>
      <w:r w:rsidR="006E3AF7" w:rsidRPr="005D6861">
        <w:rPr>
          <w:color w:val="000000" w:themeColor="text1"/>
          <w:szCs w:val="36"/>
          <w:lang w:val="en-US"/>
          <w:rPrChange w:id="526" w:author="ismael arribas" w:date="2022-03-17T11:39:00Z">
            <w:rPr>
              <w:color w:val="FF0000"/>
              <w:szCs w:val="36"/>
              <w:lang w:val="en-US"/>
            </w:rPr>
          </w:rPrChange>
        </w:rPr>
        <w:t>with</w:t>
      </w:r>
      <w:r w:rsidR="009D6245" w:rsidRPr="005D6861">
        <w:rPr>
          <w:color w:val="000000" w:themeColor="text1"/>
          <w:szCs w:val="36"/>
          <w:lang w:val="en-US"/>
          <w:rPrChange w:id="527" w:author="ismael arribas" w:date="2022-03-17T11:39:00Z">
            <w:rPr>
              <w:color w:val="FF0000"/>
              <w:szCs w:val="36"/>
              <w:lang w:val="en-US"/>
            </w:rPr>
          </w:rPrChange>
        </w:rPr>
        <w:t xml:space="preserve"> the ability of interoperability is</w:t>
      </w:r>
      <w:r w:rsidR="00B406D5" w:rsidRPr="005D6861">
        <w:rPr>
          <w:color w:val="000000" w:themeColor="text1"/>
          <w:szCs w:val="36"/>
          <w:lang w:val="en-US"/>
          <w:rPrChange w:id="528" w:author="ismael arribas" w:date="2022-03-17T11:39:00Z">
            <w:rPr>
              <w:color w:val="FF0000"/>
              <w:szCs w:val="36"/>
              <w:lang w:val="en-US"/>
            </w:rPr>
          </w:rPrChange>
        </w:rPr>
        <w:t xml:space="preserve"> useful by</w:t>
      </w:r>
      <w:r w:rsidR="009D6245" w:rsidRPr="005D6861">
        <w:rPr>
          <w:color w:val="000000" w:themeColor="text1"/>
          <w:szCs w:val="36"/>
          <w:lang w:val="en-US"/>
          <w:rPrChange w:id="529" w:author="ismael arribas" w:date="2022-03-17T11:39:00Z">
            <w:rPr>
              <w:color w:val="FF0000"/>
              <w:szCs w:val="36"/>
              <w:lang w:val="en-US"/>
            </w:rPr>
          </w:rPrChange>
        </w:rPr>
        <w:t xml:space="preserve"> </w:t>
      </w:r>
      <w:r w:rsidR="006E3AF7" w:rsidRPr="005D6861">
        <w:rPr>
          <w:color w:val="000000" w:themeColor="text1"/>
          <w:szCs w:val="36"/>
          <w:lang w:val="en-US"/>
          <w:rPrChange w:id="530" w:author="ismael arribas" w:date="2022-03-17T11:39:00Z">
            <w:rPr>
              <w:color w:val="FF0000"/>
              <w:szCs w:val="36"/>
              <w:lang w:val="en-US"/>
            </w:rPr>
          </w:rPrChange>
        </w:rPr>
        <w:t xml:space="preserve">providing some guidelines with the </w:t>
      </w:r>
      <w:proofErr w:type="gramStart"/>
      <w:r w:rsidR="006E3AF7" w:rsidRPr="005D6861">
        <w:rPr>
          <w:color w:val="000000" w:themeColor="text1"/>
          <w:szCs w:val="36"/>
          <w:lang w:val="en-US"/>
          <w:rPrChange w:id="531" w:author="ismael arribas" w:date="2022-03-17T11:39:00Z">
            <w:rPr>
              <w:color w:val="FF0000"/>
              <w:szCs w:val="36"/>
              <w:lang w:val="en-US"/>
            </w:rPr>
          </w:rPrChange>
        </w:rPr>
        <w:t>minimum security</w:t>
      </w:r>
      <w:proofErr w:type="gramEnd"/>
      <w:r w:rsidR="006E3AF7" w:rsidRPr="005D6861">
        <w:rPr>
          <w:color w:val="000000" w:themeColor="text1"/>
          <w:szCs w:val="36"/>
          <w:lang w:val="en-US"/>
          <w:rPrChange w:id="532" w:author="ismael arribas" w:date="2022-03-17T11:39:00Z">
            <w:rPr>
              <w:color w:val="FF0000"/>
              <w:szCs w:val="36"/>
              <w:lang w:val="en-US"/>
            </w:rPr>
          </w:rPrChange>
        </w:rPr>
        <w:t xml:space="preserve"> level for interoperability and maintaining a contingent program to anticipate vulnerabilities whereby by defining the operations allowed and the requirements to establish interoperability</w:t>
      </w:r>
      <w:r w:rsidR="00256258" w:rsidRPr="005D6861">
        <w:rPr>
          <w:color w:val="000000" w:themeColor="text1"/>
          <w:szCs w:val="36"/>
          <w:lang w:val="en-US"/>
          <w:rPrChange w:id="533" w:author="ismael arribas" w:date="2022-03-17T11:39:00Z">
            <w:rPr>
              <w:color w:val="FF0000"/>
              <w:szCs w:val="36"/>
              <w:lang w:val="en-US"/>
            </w:rPr>
          </w:rPrChange>
        </w:rPr>
        <w:t>, it</w:t>
      </w:r>
      <w:r w:rsidR="006E3AF7" w:rsidRPr="005D6861">
        <w:rPr>
          <w:color w:val="000000" w:themeColor="text1"/>
          <w:szCs w:val="36"/>
          <w:lang w:val="en-US"/>
          <w:rPrChange w:id="534" w:author="ismael arribas" w:date="2022-03-17T11:39:00Z">
            <w:rPr>
              <w:color w:val="FF0000"/>
              <w:szCs w:val="36"/>
              <w:lang w:val="en-US"/>
            </w:rPr>
          </w:rPrChange>
        </w:rPr>
        <w:t xml:space="preserve"> can enhance the certainty for interoperability.</w:t>
      </w:r>
      <w:r w:rsidR="00B406D5" w:rsidRPr="005D6861">
        <w:rPr>
          <w:color w:val="000000" w:themeColor="text1"/>
          <w:szCs w:val="36"/>
          <w:lang w:val="en-US"/>
          <w:rPrChange w:id="535" w:author="ismael arribas" w:date="2022-03-17T11:39:00Z">
            <w:rPr>
              <w:color w:val="FF0000"/>
              <w:szCs w:val="36"/>
              <w:lang w:val="en-US"/>
            </w:rPr>
          </w:rPrChange>
        </w:rPr>
        <w:t xml:space="preserve"> </w:t>
      </w:r>
    </w:p>
    <w:p w14:paraId="123DBF68" w14:textId="77777777" w:rsidR="006171D4" w:rsidRPr="00C45D74" w:rsidRDefault="006171D4" w:rsidP="00095598">
      <w:pPr>
        <w:jc w:val="both"/>
        <w:rPr>
          <w:color w:val="FF0000"/>
          <w:szCs w:val="36"/>
          <w:lang w:val="en-US"/>
        </w:rPr>
      </w:pPr>
    </w:p>
    <w:p w14:paraId="65E4AE21" w14:textId="77777777" w:rsidR="00B406D5" w:rsidRDefault="00FF512E" w:rsidP="00FF512E">
      <w:pPr>
        <w:jc w:val="both"/>
        <w:rPr>
          <w:lang w:val="en-GB" w:eastAsia="en-US"/>
        </w:rPr>
      </w:pPr>
      <w:r w:rsidRPr="00FF512E">
        <w:rPr>
          <w:sz w:val="36"/>
          <w:szCs w:val="36"/>
          <w:lang w:val="en-GB" w:eastAsia="en-US"/>
        </w:rPr>
        <w:t xml:space="preserve">9.4. </w:t>
      </w:r>
      <w:r w:rsidRPr="00095598">
        <w:rPr>
          <w:sz w:val="36"/>
          <w:szCs w:val="36"/>
          <w:lang w:val="en-GB" w:eastAsia="en-US"/>
        </w:rPr>
        <w:t>Traceability and auditability:</w:t>
      </w:r>
      <w:r w:rsidR="00B406D5" w:rsidRPr="005B4FAE">
        <w:rPr>
          <w:strike/>
          <w:sz w:val="36"/>
          <w:szCs w:val="36"/>
          <w:lang w:val="en-GB" w:eastAsia="en-US"/>
          <w:rPrChange w:id="536" w:author="ismael arribas" w:date="2022-03-22T15:38:00Z">
            <w:rPr>
              <w:sz w:val="36"/>
              <w:szCs w:val="36"/>
              <w:lang w:val="en-GB" w:eastAsia="en-US"/>
            </w:rPr>
          </w:rPrChange>
        </w:rPr>
        <w:t xml:space="preserve"> </w:t>
      </w:r>
      <w:r w:rsidR="00B406D5" w:rsidRPr="005B4FAE">
        <w:rPr>
          <w:strike/>
          <w:sz w:val="36"/>
          <w:szCs w:val="36"/>
          <w:highlight w:val="yellow"/>
          <w:lang w:val="en-GB" w:eastAsia="en-US"/>
          <w:rPrChange w:id="537" w:author="ismael arribas" w:date="2022-03-22T15:38:00Z">
            <w:rPr>
              <w:sz w:val="36"/>
              <w:szCs w:val="36"/>
              <w:highlight w:val="yellow"/>
              <w:lang w:val="en-GB" w:eastAsia="en-US"/>
            </w:rPr>
          </w:rPrChange>
        </w:rPr>
        <w:t>how/why and when?</w:t>
      </w:r>
    </w:p>
    <w:p w14:paraId="10F90E6B" w14:textId="77777777" w:rsidR="00B406D5" w:rsidRDefault="00B406D5" w:rsidP="00FF512E">
      <w:pPr>
        <w:jc w:val="both"/>
        <w:rPr>
          <w:lang w:val="en-GB" w:eastAsia="en-US"/>
        </w:rPr>
      </w:pPr>
    </w:p>
    <w:p w14:paraId="3DAADDF6" w14:textId="77777777" w:rsidR="00FF512E" w:rsidRPr="00095598" w:rsidRDefault="00B406D5" w:rsidP="00FF512E">
      <w:pPr>
        <w:jc w:val="both"/>
        <w:rPr>
          <w:lang w:val="en-GB" w:eastAsia="en-US"/>
        </w:rPr>
      </w:pPr>
      <w:r>
        <w:rPr>
          <w:lang w:val="en-GB" w:eastAsia="en-US"/>
        </w:rPr>
        <w:t>E</w:t>
      </w:r>
      <w:r w:rsidR="00FF512E" w:rsidRPr="00095598">
        <w:rPr>
          <w:lang w:val="en-GB" w:eastAsia="en-US"/>
        </w:rPr>
        <w:t xml:space="preserve">vents </w:t>
      </w:r>
      <w:proofErr w:type="gramStart"/>
      <w:r w:rsidR="00FF512E" w:rsidRPr="00095598">
        <w:rPr>
          <w:lang w:val="en-GB" w:eastAsia="en-US"/>
        </w:rPr>
        <w:t>have to</w:t>
      </w:r>
      <w:proofErr w:type="gramEnd"/>
      <w:r w:rsidR="00FF512E" w:rsidRPr="00095598">
        <w:rPr>
          <w:lang w:val="en-GB" w:eastAsia="en-US"/>
        </w:rPr>
        <w:t xml:space="preserve"> be traceable otherwise will not be able to cross-domain and the performance, integrity and authenticity of the interoperability has to be auditable. Keeping records/logs of transactions will allow to roll back in case of discrepancy. </w:t>
      </w:r>
    </w:p>
    <w:p w14:paraId="5F11FDF5" w14:textId="77777777" w:rsidR="00FF512E" w:rsidRPr="00095598" w:rsidRDefault="00FF512E" w:rsidP="00FF512E">
      <w:pPr>
        <w:jc w:val="both"/>
        <w:rPr>
          <w:lang w:val="en-GB" w:eastAsia="en-US"/>
        </w:rPr>
      </w:pPr>
      <w:r w:rsidRPr="00095598">
        <w:rPr>
          <w:lang w:val="en-GB" w:eastAsia="en-US"/>
        </w:rPr>
        <w:t xml:space="preserve">Time-stamping consideration of the perfected interest between the two PDLs for interoperability is essential to ensure proper sequence of events. </w:t>
      </w:r>
    </w:p>
    <w:p w14:paraId="504886CE" w14:textId="77777777" w:rsidR="00FF512E" w:rsidRPr="00095598" w:rsidRDefault="00FF512E" w:rsidP="00FF512E">
      <w:pPr>
        <w:jc w:val="both"/>
        <w:rPr>
          <w:lang w:val="en-GB" w:eastAsia="en-US"/>
        </w:rPr>
      </w:pPr>
      <w:r w:rsidRPr="00095598">
        <w:rPr>
          <w:lang w:val="en-GB" w:eastAsia="en-US"/>
        </w:rPr>
        <w:t xml:space="preserve">It is recommended that the sequence of events </w:t>
      </w:r>
      <w:proofErr w:type="gramStart"/>
      <w:r w:rsidRPr="00095598">
        <w:rPr>
          <w:lang w:val="en-GB" w:eastAsia="en-US"/>
        </w:rPr>
        <w:t>has to</w:t>
      </w:r>
      <w:proofErr w:type="gramEnd"/>
      <w:r w:rsidRPr="00095598">
        <w:rPr>
          <w:lang w:val="en-GB" w:eastAsia="en-US"/>
        </w:rPr>
        <w:t xml:space="preserve"> pre-synchronise the atomic clock and other circumstances related to the configuration to mitigate risks and/or provide alternative responsive mechanism for interoperability.</w:t>
      </w:r>
    </w:p>
    <w:p w14:paraId="09686EC5" w14:textId="77777777" w:rsidR="00FF512E" w:rsidRPr="00095598" w:rsidRDefault="00FF512E" w:rsidP="00095598">
      <w:pPr>
        <w:jc w:val="both"/>
        <w:rPr>
          <w:szCs w:val="36"/>
          <w:lang w:val="en-US"/>
        </w:rPr>
      </w:pPr>
    </w:p>
    <w:p w14:paraId="066E3E8E" w14:textId="13B9ECC2" w:rsidR="00FF512E" w:rsidRDefault="00FF512E" w:rsidP="00095598">
      <w:pPr>
        <w:jc w:val="both"/>
        <w:rPr>
          <w:sz w:val="36"/>
          <w:szCs w:val="36"/>
          <w:lang w:val="en-GB" w:eastAsia="en-US"/>
        </w:rPr>
      </w:pPr>
      <w:r w:rsidRPr="00FF512E">
        <w:rPr>
          <w:sz w:val="36"/>
          <w:szCs w:val="36"/>
          <w:lang w:val="en-GB" w:eastAsia="en-US"/>
        </w:rPr>
        <w:t xml:space="preserve">9.5. Future-proof </w:t>
      </w:r>
    </w:p>
    <w:p w14:paraId="0016C752" w14:textId="77777777" w:rsidR="00ED08AE" w:rsidRDefault="00ED08AE" w:rsidP="00ED08AE">
      <w:pPr>
        <w:jc w:val="both"/>
        <w:rPr>
          <w:ins w:id="538" w:author="ismael arribas" w:date="2022-03-17T12:11:00Z"/>
          <w:lang w:val="en-US"/>
        </w:rPr>
      </w:pPr>
      <w:ins w:id="539" w:author="ismael arribas" w:date="2022-03-17T12:11:00Z">
        <w:r w:rsidRPr="00A62A1B">
          <w:rPr>
            <w:lang w:val="en-US"/>
          </w:rPr>
          <w:t xml:space="preserve">The </w:t>
        </w:r>
        <w:r>
          <w:rPr>
            <w:lang w:val="en-US"/>
          </w:rPr>
          <w:t xml:space="preserve">foreseen advent of quantum computers poses a threat on current PDLs, specifically in what relates to the </w:t>
        </w:r>
        <w:r w:rsidRPr="00A62A1B">
          <w:rPr>
            <w:lang w:val="en-US"/>
          </w:rPr>
          <w:t>vulnerab</w:t>
        </w:r>
        <w:r>
          <w:rPr>
            <w:lang w:val="en-US"/>
          </w:rPr>
          <w:t>ility of</w:t>
        </w:r>
        <w:r w:rsidRPr="00A62A1B">
          <w:rPr>
            <w:lang w:val="en-US"/>
          </w:rPr>
          <w:t xml:space="preserve"> digital signatures </w:t>
        </w:r>
        <w:r>
          <w:rPr>
            <w:lang w:val="en-US"/>
          </w:rPr>
          <w:t>in</w:t>
        </w:r>
        <w:r w:rsidRPr="00A62A1B">
          <w:rPr>
            <w:lang w:val="en-US"/>
          </w:rPr>
          <w:t xml:space="preserve"> transactions</w:t>
        </w:r>
        <w:r>
          <w:rPr>
            <w:lang w:val="en-US"/>
          </w:rPr>
          <w:t>,</w:t>
        </w:r>
        <w:r w:rsidRPr="00A62A1B">
          <w:rPr>
            <w:lang w:val="en-US"/>
          </w:rPr>
          <w:t xml:space="preserve"> and </w:t>
        </w:r>
        <w:r>
          <w:rPr>
            <w:lang w:val="en-US"/>
          </w:rPr>
          <w:t xml:space="preserve">of the </w:t>
        </w:r>
        <w:r w:rsidRPr="00A62A1B">
          <w:rPr>
            <w:lang w:val="en-US"/>
          </w:rPr>
          <w:t>key-exchange mechanisms used for the communication</w:t>
        </w:r>
        <w:r>
          <w:rPr>
            <w:lang w:val="en-US"/>
          </w:rPr>
          <w:t>s among the nodes</w:t>
        </w:r>
        <w:r>
          <w:rPr>
            <w:rStyle w:val="Refdenotaalpie"/>
            <w:lang w:val="en-US"/>
          </w:rPr>
          <w:footnoteReference w:id="3"/>
        </w:r>
        <w:r>
          <w:rPr>
            <w:lang w:val="en-US"/>
          </w:rPr>
          <w:t>. This obviously impacts inter-ledger activity and poses the additional risk of divergent solutions to address intra-ledger quantum vulnerability</w:t>
        </w:r>
        <w:r w:rsidRPr="00A62A1B">
          <w:rPr>
            <w:lang w:val="en-US"/>
          </w:rPr>
          <w:t>.</w:t>
        </w:r>
      </w:ins>
    </w:p>
    <w:p w14:paraId="04E94D10" w14:textId="77777777" w:rsidR="00ED08AE" w:rsidRPr="00C45D74" w:rsidRDefault="00ED08AE" w:rsidP="00ED08AE">
      <w:pPr>
        <w:jc w:val="both"/>
        <w:rPr>
          <w:ins w:id="542" w:author="ismael arribas" w:date="2022-03-17T12:11:00Z"/>
          <w:lang w:val="en-GB" w:eastAsia="en-US"/>
        </w:rPr>
      </w:pPr>
      <w:ins w:id="543" w:author="ismael arribas" w:date="2022-03-17T12:11:00Z">
        <w:r>
          <w:rPr>
            <w:lang w:val="en-US"/>
          </w:rPr>
          <w:t xml:space="preserve">The current proposals on PQC (Post-Quantum Cryptography) and QKD (Quantum Key Distribution)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w:t>
        </w:r>
        <w:proofErr w:type="gramStart"/>
        <w:r>
          <w:rPr>
            <w:lang w:val="en-US"/>
          </w:rPr>
          <w:t>in order to</w:t>
        </w:r>
        <w:proofErr w:type="gramEnd"/>
        <w:r>
          <w:rPr>
            <w:lang w:val="en-US"/>
          </w:rPr>
          <w:t xml:space="preserve"> provide feedback on their applicability </w:t>
        </w:r>
        <w:r>
          <w:rPr>
            <w:lang w:val="en-US"/>
          </w:rPr>
          <w:lastRenderedPageBreak/>
          <w:t xml:space="preserve">for intra- and inter-ledger PDL scenarios, and to incorporate and adapt these results as they become available. </w:t>
        </w:r>
      </w:ins>
    </w:p>
    <w:p w14:paraId="4E628FE6" w14:textId="77777777" w:rsidR="00C45D74" w:rsidRDefault="00C45D74" w:rsidP="00095598">
      <w:pPr>
        <w:jc w:val="both"/>
        <w:rPr>
          <w:sz w:val="36"/>
          <w:szCs w:val="36"/>
          <w:lang w:val="en-GB" w:eastAsia="en-US"/>
        </w:rPr>
      </w:pPr>
    </w:p>
    <w:p w14:paraId="7FDA98C9" w14:textId="77777777" w:rsidR="00C45D74" w:rsidRPr="00095598" w:rsidRDefault="00C45D74" w:rsidP="00095598">
      <w:pPr>
        <w:jc w:val="both"/>
        <w:rPr>
          <w:szCs w:val="36"/>
          <w:lang w:val="en-US"/>
        </w:rPr>
      </w:pPr>
    </w:p>
    <w:p w14:paraId="00244911" w14:textId="77777777" w:rsidR="00FF512E" w:rsidRPr="00095598" w:rsidRDefault="00FF512E" w:rsidP="00095598">
      <w:pPr>
        <w:jc w:val="both"/>
        <w:rPr>
          <w:lang w:val="en-US"/>
        </w:rPr>
      </w:pPr>
      <w:r w:rsidRPr="00FF512E">
        <w:rPr>
          <w:sz w:val="36"/>
          <w:szCs w:val="36"/>
          <w:lang w:val="en-GB" w:eastAsia="en-US"/>
        </w:rPr>
        <w:t xml:space="preserve">9.6. Minimal viable governance </w:t>
      </w:r>
    </w:p>
    <w:p w14:paraId="0B13AFFA" w14:textId="77777777" w:rsidR="00FF512E" w:rsidRPr="00FF512E" w:rsidRDefault="00FF512E" w:rsidP="00095598">
      <w:pPr>
        <w:jc w:val="both"/>
        <w:rPr>
          <w:lang w:val="en-US"/>
        </w:rPr>
      </w:pPr>
    </w:p>
    <w:p w14:paraId="0D52B00A" w14:textId="77777777" w:rsidR="00FF512E" w:rsidRPr="00FF512E" w:rsidRDefault="00FF512E" w:rsidP="00095598">
      <w:pPr>
        <w:jc w:val="both"/>
        <w:rPr>
          <w:rFonts w:eastAsiaTheme="minorEastAsia"/>
          <w:lang w:val="en-GB" w:eastAsia="en-US"/>
        </w:rPr>
      </w:pPr>
      <w:r w:rsidRPr="00FF512E">
        <w:rPr>
          <w:rFonts w:eastAsiaTheme="minorEastAsia"/>
          <w:lang w:val="en-GB" w:eastAsia="en-US"/>
        </w:rPr>
        <w:t xml:space="preserve">A PDL requires a clear definition on the lifecycle whereby the minimal viable governance guidance is going to be implemented: initialization, </w:t>
      </w:r>
      <w:proofErr w:type="gramStart"/>
      <w:r w:rsidRPr="00FF512E">
        <w:rPr>
          <w:rFonts w:eastAsiaTheme="minorEastAsia"/>
          <w:lang w:val="en-GB" w:eastAsia="en-US"/>
        </w:rPr>
        <w:t>operation</w:t>
      </w:r>
      <w:proofErr w:type="gramEnd"/>
      <w:r w:rsidRPr="00FF512E">
        <w:rPr>
          <w:rFonts w:eastAsiaTheme="minorEastAsia"/>
          <w:lang w:val="en-GB" w:eastAsia="en-US"/>
        </w:rPr>
        <w:t xml:space="preserve"> and termination. At the same </w:t>
      </w:r>
    </w:p>
    <w:p w14:paraId="3838238D" w14:textId="77777777" w:rsidR="00FF512E" w:rsidRPr="00095598" w:rsidRDefault="00FF512E" w:rsidP="00095598">
      <w:pPr>
        <w:jc w:val="both"/>
        <w:rPr>
          <w:lang w:val="en-US"/>
        </w:rPr>
      </w:pPr>
      <w:r w:rsidRPr="00FF512E">
        <w:rPr>
          <w:rFonts w:eastAsiaTheme="minorEastAsia"/>
          <w:lang w:val="en-GB" w:eastAsia="en-US"/>
        </w:rPr>
        <w:t>time, it is necessary to make a perimeter on the context per each phase of the lifecycle where the roles and application´s policies and rules are easy to audit and provide efficacy on the accountability.</w:t>
      </w:r>
    </w:p>
    <w:p w14:paraId="5CB89E15" w14:textId="77777777" w:rsidR="00FF512E" w:rsidRPr="00095598" w:rsidRDefault="00FF512E" w:rsidP="00095598">
      <w:pPr>
        <w:jc w:val="both"/>
        <w:rPr>
          <w:lang w:val="en-US"/>
        </w:rPr>
      </w:pPr>
    </w:p>
    <w:p w14:paraId="319577FA" w14:textId="77777777" w:rsidR="00FF512E" w:rsidRPr="00095598" w:rsidRDefault="00FF512E" w:rsidP="00095598">
      <w:pPr>
        <w:jc w:val="both"/>
        <w:rPr>
          <w:lang w:val="en-US"/>
        </w:rPr>
      </w:pPr>
    </w:p>
    <w:p w14:paraId="4E287E52" w14:textId="77777777" w:rsidR="00FF512E" w:rsidRPr="00095598" w:rsidRDefault="00FF512E" w:rsidP="00095598">
      <w:pPr>
        <w:jc w:val="both"/>
        <w:rPr>
          <w:lang w:val="en-US"/>
        </w:rPr>
      </w:pPr>
    </w:p>
    <w:tbl>
      <w:tblPr>
        <w:tblStyle w:val="Tablaconcuadrcula"/>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FF512E" w:rsidRPr="00FF512E" w14:paraId="01AE2F49" w14:textId="77777777" w:rsidTr="00CC5A18">
        <w:tc>
          <w:tcPr>
            <w:tcW w:w="2828" w:type="dxa"/>
          </w:tcPr>
          <w:p w14:paraId="0282FB17" w14:textId="77777777" w:rsidR="00FF512E" w:rsidRPr="00FF512E" w:rsidRDefault="00FF512E" w:rsidP="00095598">
            <w:pPr>
              <w:jc w:val="both"/>
              <w:rPr>
                <w:rFonts w:eastAsiaTheme="minorEastAsia"/>
                <w:lang w:eastAsia="en-US"/>
              </w:rPr>
            </w:pPr>
          </w:p>
        </w:tc>
        <w:tc>
          <w:tcPr>
            <w:tcW w:w="1986" w:type="dxa"/>
          </w:tcPr>
          <w:p w14:paraId="75E75906" w14:textId="77777777" w:rsidR="00FF512E" w:rsidRPr="00FF512E" w:rsidRDefault="00FF512E" w:rsidP="00095598">
            <w:pPr>
              <w:jc w:val="both"/>
              <w:rPr>
                <w:rFonts w:eastAsiaTheme="minorEastAsia"/>
                <w:lang w:eastAsia="en-US"/>
              </w:rPr>
            </w:pPr>
            <w:r w:rsidRPr="00FF512E">
              <w:rPr>
                <w:rFonts w:eastAsiaTheme="minorEastAsia"/>
                <w:lang w:eastAsia="en-US"/>
              </w:rPr>
              <w:t>INITIALIZATION</w:t>
            </w:r>
          </w:p>
        </w:tc>
        <w:tc>
          <w:tcPr>
            <w:tcW w:w="2407" w:type="dxa"/>
          </w:tcPr>
          <w:p w14:paraId="474F39D0" w14:textId="77777777" w:rsidR="00FF512E" w:rsidRPr="00FF512E" w:rsidRDefault="00FF512E" w:rsidP="00095598">
            <w:pPr>
              <w:jc w:val="both"/>
              <w:rPr>
                <w:rFonts w:eastAsiaTheme="minorEastAsia"/>
                <w:lang w:eastAsia="en-US"/>
              </w:rPr>
            </w:pPr>
            <w:r w:rsidRPr="00FF512E">
              <w:rPr>
                <w:rFonts w:eastAsiaTheme="minorEastAsia"/>
                <w:lang w:eastAsia="en-US"/>
              </w:rPr>
              <w:t>OPERATION</w:t>
            </w:r>
          </w:p>
        </w:tc>
        <w:tc>
          <w:tcPr>
            <w:tcW w:w="2408" w:type="dxa"/>
          </w:tcPr>
          <w:p w14:paraId="4569AA11" w14:textId="77777777" w:rsidR="00FF512E" w:rsidRPr="00FF512E" w:rsidRDefault="00FF512E" w:rsidP="00095598">
            <w:pPr>
              <w:jc w:val="both"/>
              <w:rPr>
                <w:rFonts w:eastAsiaTheme="minorEastAsia"/>
                <w:lang w:eastAsia="en-US"/>
              </w:rPr>
            </w:pPr>
            <w:r w:rsidRPr="00FF512E">
              <w:rPr>
                <w:rFonts w:eastAsiaTheme="minorEastAsia"/>
                <w:lang w:eastAsia="en-US"/>
              </w:rPr>
              <w:t>TERMINATION</w:t>
            </w:r>
          </w:p>
        </w:tc>
      </w:tr>
      <w:tr w:rsidR="00FF512E" w:rsidRPr="00FF512E" w14:paraId="34E24711" w14:textId="77777777" w:rsidTr="00CC5A18">
        <w:tc>
          <w:tcPr>
            <w:tcW w:w="2828" w:type="dxa"/>
          </w:tcPr>
          <w:p w14:paraId="1258C695" w14:textId="77777777" w:rsidR="00FF512E" w:rsidRPr="00FF512E" w:rsidRDefault="00FF512E" w:rsidP="00095598">
            <w:pPr>
              <w:tabs>
                <w:tab w:val="left" w:pos="480"/>
              </w:tabs>
              <w:jc w:val="both"/>
              <w:rPr>
                <w:rFonts w:eastAsiaTheme="minorEastAsia"/>
                <w:lang w:eastAsia="en-US"/>
              </w:rPr>
            </w:pPr>
            <w:r w:rsidRPr="00FF512E">
              <w:rPr>
                <w:rFonts w:eastAsiaTheme="minorEastAsia"/>
                <w:lang w:eastAsia="en-US"/>
              </w:rPr>
              <w:t>PROTOCOL CONTEXT</w:t>
            </w:r>
          </w:p>
        </w:tc>
        <w:tc>
          <w:tcPr>
            <w:tcW w:w="1986" w:type="dxa"/>
          </w:tcPr>
          <w:p w14:paraId="72C70B69" w14:textId="77777777" w:rsidR="00FF512E" w:rsidRPr="00FF512E" w:rsidRDefault="00FF512E" w:rsidP="00095598">
            <w:pPr>
              <w:jc w:val="both"/>
              <w:rPr>
                <w:rFonts w:eastAsiaTheme="minorEastAsia"/>
                <w:lang w:eastAsia="en-US"/>
              </w:rPr>
            </w:pPr>
            <w:r w:rsidRPr="00FF512E">
              <w:rPr>
                <w:rFonts w:eastAsiaTheme="minorEastAsia"/>
                <w:lang w:eastAsia="en-US"/>
              </w:rPr>
              <w:t>Genesis Block, establishment of interoperability</w:t>
            </w:r>
          </w:p>
        </w:tc>
        <w:tc>
          <w:tcPr>
            <w:tcW w:w="2407" w:type="dxa"/>
          </w:tcPr>
          <w:p w14:paraId="590D9E59" w14:textId="77777777" w:rsidR="00FF512E" w:rsidRPr="00FF512E" w:rsidRDefault="00FF512E" w:rsidP="00095598">
            <w:pPr>
              <w:jc w:val="both"/>
              <w:rPr>
                <w:rFonts w:eastAsiaTheme="minorEastAsia"/>
                <w:lang w:eastAsia="en-US"/>
              </w:rPr>
            </w:pPr>
            <w:r w:rsidRPr="00FF512E">
              <w:rPr>
                <w:rFonts w:eastAsiaTheme="minorEastAsia"/>
                <w:lang w:eastAsia="en-US"/>
              </w:rPr>
              <w:t>Alteration rules (Forks, etc)</w:t>
            </w:r>
          </w:p>
        </w:tc>
        <w:tc>
          <w:tcPr>
            <w:tcW w:w="2408" w:type="dxa"/>
          </w:tcPr>
          <w:p w14:paraId="7A80A90D" w14:textId="77777777" w:rsidR="00FF512E" w:rsidRPr="00FF512E" w:rsidRDefault="00FF512E" w:rsidP="00095598">
            <w:pPr>
              <w:jc w:val="both"/>
              <w:rPr>
                <w:rFonts w:eastAsiaTheme="minorEastAsia"/>
                <w:lang w:eastAsia="en-US"/>
              </w:rPr>
            </w:pPr>
            <w:r w:rsidRPr="00FF512E">
              <w:rPr>
                <w:rFonts w:eastAsiaTheme="minorEastAsia"/>
                <w:lang w:eastAsia="en-US"/>
              </w:rPr>
              <w:t>Execution and validation</w:t>
            </w:r>
          </w:p>
        </w:tc>
      </w:tr>
      <w:tr w:rsidR="00FF512E" w:rsidRPr="00FF512E" w14:paraId="66F04834" w14:textId="77777777" w:rsidTr="00CC5A18">
        <w:tc>
          <w:tcPr>
            <w:tcW w:w="2828" w:type="dxa"/>
          </w:tcPr>
          <w:p w14:paraId="67CD2E04" w14:textId="77777777" w:rsidR="00FF512E" w:rsidRPr="00FF512E" w:rsidRDefault="00FF512E" w:rsidP="00095598">
            <w:pPr>
              <w:jc w:val="both"/>
              <w:rPr>
                <w:rFonts w:eastAsiaTheme="minorEastAsia"/>
                <w:lang w:eastAsia="en-US"/>
              </w:rPr>
            </w:pPr>
            <w:r w:rsidRPr="00FF512E">
              <w:rPr>
                <w:rFonts w:eastAsiaTheme="minorEastAsia"/>
                <w:lang w:eastAsia="en-US"/>
              </w:rPr>
              <w:t>APPLICATION CONTEXT</w:t>
            </w:r>
          </w:p>
        </w:tc>
        <w:tc>
          <w:tcPr>
            <w:tcW w:w="1986" w:type="dxa"/>
          </w:tcPr>
          <w:p w14:paraId="456B3D4C" w14:textId="77777777" w:rsidR="00FF512E" w:rsidRPr="00FF512E" w:rsidRDefault="00FF512E" w:rsidP="00095598">
            <w:pPr>
              <w:jc w:val="both"/>
              <w:rPr>
                <w:rFonts w:eastAsiaTheme="minorEastAsia"/>
                <w:lang w:eastAsia="en-US"/>
              </w:rPr>
            </w:pPr>
            <w:r w:rsidRPr="00FF512E">
              <w:rPr>
                <w:rFonts w:eastAsiaTheme="minorEastAsia"/>
                <w:lang w:eastAsia="en-US"/>
              </w:rPr>
              <w:t>Accessibility and accountability</w:t>
            </w:r>
          </w:p>
        </w:tc>
        <w:tc>
          <w:tcPr>
            <w:tcW w:w="2407" w:type="dxa"/>
          </w:tcPr>
          <w:p w14:paraId="3E1B7163" w14:textId="77777777" w:rsidR="00FF512E" w:rsidRPr="00FF512E" w:rsidRDefault="00FF512E" w:rsidP="00095598">
            <w:pPr>
              <w:jc w:val="both"/>
              <w:rPr>
                <w:rFonts w:eastAsiaTheme="minorEastAsia"/>
                <w:lang w:eastAsia="en-US"/>
              </w:rPr>
            </w:pPr>
            <w:r w:rsidRPr="00FF512E">
              <w:rPr>
                <w:rFonts w:eastAsiaTheme="minorEastAsia"/>
                <w:lang w:eastAsia="en-US"/>
              </w:rPr>
              <w:t>Discoverability, Auditability, availability, accountability, Syntactic Interoperability</w:t>
            </w:r>
          </w:p>
        </w:tc>
        <w:tc>
          <w:tcPr>
            <w:tcW w:w="2408" w:type="dxa"/>
          </w:tcPr>
          <w:p w14:paraId="3DD9C891" w14:textId="77777777" w:rsidR="00FF512E" w:rsidRPr="00FF512E" w:rsidRDefault="00FF512E" w:rsidP="00095598">
            <w:pPr>
              <w:jc w:val="both"/>
              <w:rPr>
                <w:rFonts w:eastAsiaTheme="minorEastAsia"/>
                <w:lang w:eastAsia="en-US"/>
              </w:rPr>
            </w:pPr>
            <w:r w:rsidRPr="00FF512E">
              <w:rPr>
                <w:rFonts w:eastAsiaTheme="minorEastAsia"/>
                <w:lang w:eastAsia="en-US"/>
              </w:rPr>
              <w:t xml:space="preserve">Disposal, </w:t>
            </w:r>
            <w:proofErr w:type="gramStart"/>
            <w:r w:rsidRPr="00FF512E">
              <w:rPr>
                <w:rFonts w:eastAsiaTheme="minorEastAsia"/>
                <w:lang w:eastAsia="en-US"/>
              </w:rPr>
              <w:t>destruction</w:t>
            </w:r>
            <w:proofErr w:type="gramEnd"/>
            <w:r w:rsidRPr="00FF512E">
              <w:rPr>
                <w:rFonts w:eastAsiaTheme="minorEastAsia"/>
                <w:lang w:eastAsia="en-US"/>
              </w:rPr>
              <w:t xml:space="preserve"> or transfer.</w:t>
            </w:r>
          </w:p>
        </w:tc>
      </w:tr>
      <w:tr w:rsidR="00FF512E" w:rsidRPr="00FF512E" w14:paraId="5A3DB09C" w14:textId="77777777" w:rsidTr="00CC5A18">
        <w:tc>
          <w:tcPr>
            <w:tcW w:w="2828" w:type="dxa"/>
          </w:tcPr>
          <w:p w14:paraId="2B0ED174" w14:textId="77777777" w:rsidR="00FF512E" w:rsidRPr="00FF512E" w:rsidRDefault="00FF512E" w:rsidP="00095598">
            <w:pPr>
              <w:jc w:val="both"/>
              <w:rPr>
                <w:rFonts w:eastAsiaTheme="minorEastAsia"/>
                <w:lang w:eastAsia="en-US"/>
              </w:rPr>
            </w:pPr>
            <w:r w:rsidRPr="00FF512E">
              <w:rPr>
                <w:rFonts w:eastAsiaTheme="minorEastAsia"/>
                <w:lang w:eastAsia="en-US"/>
              </w:rPr>
              <w:t>DATA CONTEXT</w:t>
            </w:r>
          </w:p>
        </w:tc>
        <w:tc>
          <w:tcPr>
            <w:tcW w:w="1986" w:type="dxa"/>
          </w:tcPr>
          <w:p w14:paraId="72860B75" w14:textId="77777777" w:rsidR="00FF512E" w:rsidRPr="00FF512E" w:rsidRDefault="00FF512E" w:rsidP="00095598">
            <w:pPr>
              <w:jc w:val="both"/>
              <w:rPr>
                <w:rFonts w:eastAsiaTheme="minorEastAsia"/>
                <w:lang w:eastAsia="en-US"/>
              </w:rPr>
            </w:pPr>
            <w:r w:rsidRPr="00FF512E">
              <w:rPr>
                <w:rFonts w:eastAsiaTheme="minorEastAsia"/>
                <w:lang w:eastAsia="en-US"/>
              </w:rPr>
              <w:t>Establishment of data governance</w:t>
            </w:r>
          </w:p>
        </w:tc>
        <w:tc>
          <w:tcPr>
            <w:tcW w:w="2407" w:type="dxa"/>
          </w:tcPr>
          <w:p w14:paraId="1B7269D0" w14:textId="77777777" w:rsidR="00FF512E" w:rsidRPr="00FF512E" w:rsidRDefault="00FF512E" w:rsidP="00095598">
            <w:pPr>
              <w:jc w:val="both"/>
              <w:rPr>
                <w:rFonts w:eastAsiaTheme="minorEastAsia"/>
                <w:lang w:eastAsia="en-US"/>
              </w:rPr>
            </w:pPr>
            <w:r w:rsidRPr="00FF512E">
              <w:rPr>
                <w:rFonts w:eastAsiaTheme="minorEastAsia"/>
                <w:lang w:eastAsia="en-US"/>
              </w:rPr>
              <w:t>Collection, Storage, Reporting, Semantic Interoperability</w:t>
            </w:r>
          </w:p>
        </w:tc>
        <w:tc>
          <w:tcPr>
            <w:tcW w:w="2408" w:type="dxa"/>
          </w:tcPr>
          <w:p w14:paraId="0F521008" w14:textId="77777777" w:rsidR="00FF512E" w:rsidRPr="00FF512E" w:rsidRDefault="00FF512E" w:rsidP="00095598">
            <w:pPr>
              <w:jc w:val="both"/>
              <w:rPr>
                <w:rFonts w:eastAsiaTheme="minorEastAsia"/>
                <w:lang w:eastAsia="en-US"/>
              </w:rPr>
            </w:pPr>
            <w:r w:rsidRPr="00FF512E">
              <w:rPr>
                <w:rFonts w:eastAsiaTheme="minorEastAsia"/>
                <w:lang w:eastAsia="en-US"/>
              </w:rPr>
              <w:t>Disposal, archiving or destruction.</w:t>
            </w:r>
          </w:p>
        </w:tc>
      </w:tr>
      <w:tr w:rsidR="00FF512E" w:rsidRPr="00FF512E" w14:paraId="4C47A5EF" w14:textId="77777777" w:rsidTr="00CC5A18">
        <w:tc>
          <w:tcPr>
            <w:tcW w:w="2828" w:type="dxa"/>
          </w:tcPr>
          <w:p w14:paraId="0BAD493C" w14:textId="77777777" w:rsidR="00FF512E" w:rsidRPr="00FF512E" w:rsidRDefault="00FF512E" w:rsidP="00095598">
            <w:pPr>
              <w:jc w:val="both"/>
              <w:rPr>
                <w:rFonts w:eastAsiaTheme="minorEastAsia"/>
                <w:lang w:eastAsia="en-US"/>
              </w:rPr>
            </w:pPr>
            <w:r w:rsidRPr="00FF512E">
              <w:rPr>
                <w:rFonts w:eastAsiaTheme="minorEastAsia"/>
                <w:lang w:eastAsia="en-US"/>
              </w:rPr>
              <w:t>BEHAVIOURAL CONTEXT</w:t>
            </w:r>
          </w:p>
        </w:tc>
        <w:tc>
          <w:tcPr>
            <w:tcW w:w="1986" w:type="dxa"/>
          </w:tcPr>
          <w:p w14:paraId="11DF403E" w14:textId="77777777" w:rsidR="00FF512E" w:rsidRPr="00FF512E" w:rsidRDefault="00FF512E" w:rsidP="00095598">
            <w:pPr>
              <w:jc w:val="both"/>
              <w:rPr>
                <w:rFonts w:eastAsiaTheme="minorEastAsia"/>
                <w:lang w:eastAsia="en-US"/>
              </w:rPr>
            </w:pPr>
            <w:r w:rsidRPr="00FF512E">
              <w:rPr>
                <w:rFonts w:eastAsiaTheme="minorEastAsia"/>
                <w:lang w:eastAsia="en-US"/>
              </w:rPr>
              <w:t>Organic functions and operations</w:t>
            </w:r>
          </w:p>
        </w:tc>
        <w:tc>
          <w:tcPr>
            <w:tcW w:w="2407" w:type="dxa"/>
          </w:tcPr>
          <w:p w14:paraId="3CB03BE7" w14:textId="77777777" w:rsidR="00FF512E" w:rsidRPr="00FF512E" w:rsidRDefault="00FF512E" w:rsidP="00095598">
            <w:pPr>
              <w:jc w:val="both"/>
              <w:rPr>
                <w:rFonts w:eastAsiaTheme="minorEastAsia"/>
                <w:lang w:eastAsia="en-US"/>
              </w:rPr>
            </w:pPr>
            <w:r w:rsidRPr="00FF512E">
              <w:rPr>
                <w:rFonts w:eastAsiaTheme="minorEastAsia"/>
                <w:lang w:eastAsia="en-US"/>
              </w:rPr>
              <w:t>Decision, Distribution, dispute resolution, Business Interoperability</w:t>
            </w:r>
          </w:p>
        </w:tc>
        <w:tc>
          <w:tcPr>
            <w:tcW w:w="2408" w:type="dxa"/>
          </w:tcPr>
          <w:p w14:paraId="4FF6DB4B" w14:textId="77777777" w:rsidR="00FF512E" w:rsidRPr="00FF512E" w:rsidRDefault="00FF512E" w:rsidP="00095598">
            <w:pPr>
              <w:jc w:val="both"/>
              <w:rPr>
                <w:rFonts w:eastAsiaTheme="minorEastAsia"/>
                <w:lang w:eastAsia="en-US"/>
              </w:rPr>
            </w:pPr>
            <w:r w:rsidRPr="00FF512E">
              <w:rPr>
                <w:rFonts w:eastAsiaTheme="minorEastAsia"/>
                <w:lang w:eastAsia="en-US"/>
              </w:rPr>
              <w:t>Decommissioning, Disposal.</w:t>
            </w:r>
          </w:p>
        </w:tc>
      </w:tr>
    </w:tbl>
    <w:p w14:paraId="73B5ABEB" w14:textId="77777777" w:rsidR="00FF512E" w:rsidRPr="00FF512E" w:rsidRDefault="00FF512E" w:rsidP="00095598">
      <w:pPr>
        <w:jc w:val="both"/>
      </w:pPr>
    </w:p>
    <w:p w14:paraId="1B915E5E" w14:textId="77777777" w:rsidR="00FF512E" w:rsidRPr="00FF512E" w:rsidRDefault="00FF512E" w:rsidP="00095598">
      <w:pPr>
        <w:jc w:val="both"/>
      </w:pPr>
    </w:p>
    <w:p w14:paraId="32DE09B3" w14:textId="5ECECA88" w:rsidR="00FF512E" w:rsidRPr="00FF512E" w:rsidRDefault="005B4FAE" w:rsidP="00095598">
      <w:pPr>
        <w:jc w:val="both"/>
        <w:rPr>
          <w:lang w:val="en-GB" w:eastAsia="en-US"/>
        </w:rPr>
      </w:pPr>
      <w:ins w:id="544" w:author="ismael arribas" w:date="2022-03-22T15:37:00Z">
        <w:r>
          <w:rPr>
            <w:lang w:val="en-GB" w:eastAsia="en-US"/>
          </w:rPr>
          <w:t>TS 23635 GUIDELINES FOR GOVERNANCE (ISO TC 307)</w:t>
        </w:r>
      </w:ins>
    </w:p>
    <w:p w14:paraId="0B26F1CC" w14:textId="77777777" w:rsidR="00FF512E" w:rsidRPr="00FF512E" w:rsidRDefault="00FF512E" w:rsidP="00FF512E">
      <w:pPr>
        <w:keepNext/>
        <w:spacing w:before="120"/>
        <w:ind w:left="-567"/>
        <w:jc w:val="both"/>
        <w:rPr>
          <w:rStyle w:val="Guidance"/>
          <w:rFonts w:ascii="Times New Roman" w:hAnsi="Times New Roman" w:cs="Times New Roman"/>
          <w:lang w:val="en-US"/>
        </w:rPr>
      </w:pPr>
    </w:p>
    <w:p w14:paraId="7016C372" w14:textId="77777777" w:rsidR="00517312" w:rsidRPr="005B4FAE" w:rsidRDefault="00517312" w:rsidP="00FF512E">
      <w:pPr>
        <w:rPr>
          <w:lang w:val="en-US"/>
          <w:rPrChange w:id="545" w:author="ismael arribas" w:date="2022-03-22T15:37:00Z">
            <w:rPr/>
          </w:rPrChange>
        </w:rPr>
      </w:pPr>
    </w:p>
    <w:sectPr w:rsidR="00517312" w:rsidRPr="005B4FAE" w:rsidSect="00B25EF8">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1" w:author="ismael arribas" w:date="2022-03-22T15:32:00Z" w:initials="ia">
    <w:p w14:paraId="728A0B31" w14:textId="77777777" w:rsidR="0004530B" w:rsidRDefault="0004530B" w:rsidP="00242E23">
      <w:r>
        <w:rPr>
          <w:rStyle w:val="Refdecomentario"/>
        </w:rPr>
        <w:annotationRef/>
      </w:r>
      <w:r>
        <w:t>CLEAN THE FIGURE 1.</w:t>
      </w:r>
    </w:p>
  </w:comment>
  <w:comment w:id="152" w:author="Sheeba" w:date="2022-02-08T11:54:00Z" w:initials="Sh">
    <w:p w14:paraId="7399ADEB" w14:textId="34DC3EF4" w:rsidR="006F28D5" w:rsidRDefault="006F28D5">
      <w:pPr>
        <w:pStyle w:val="Textocomentario"/>
      </w:pPr>
      <w:r>
        <w:rPr>
          <w:rStyle w:val="Refdecomentario"/>
        </w:rPr>
        <w:annotationRef/>
      </w:r>
      <w:r>
        <w:t>Common interest?</w:t>
      </w:r>
    </w:p>
  </w:comment>
  <w:comment w:id="153" w:author="Sheeba" w:date="2022-02-08T11:59:00Z" w:initials="Sh">
    <w:p w14:paraId="7BDFC17D" w14:textId="19774BE0" w:rsidR="00023DF1" w:rsidRDefault="00023DF1">
      <w:pPr>
        <w:pStyle w:val="Textocomentario"/>
      </w:pPr>
      <w:r>
        <w:rPr>
          <w:rStyle w:val="Refdecomentario"/>
        </w:rPr>
        <w:annotationRef/>
      </w:r>
      <w:r>
        <w:t>Man-in-the-middle</w:t>
      </w:r>
    </w:p>
  </w:comment>
  <w:comment w:id="154" w:author="Sheeba" w:date="2022-02-08T12:01:00Z" w:initials="Sh">
    <w:p w14:paraId="10A68C3F" w14:textId="1FE16F6B" w:rsidR="00023DF1" w:rsidRDefault="00023DF1">
      <w:pPr>
        <w:pStyle w:val="Textocomentario"/>
      </w:pPr>
      <w:r>
        <w:rPr>
          <w:rStyle w:val="Refdecomentario"/>
        </w:rPr>
        <w:annotationRef/>
      </w:r>
      <w:r>
        <w:t>Do we have any standard formats for PDL currently?</w:t>
      </w:r>
      <w:r w:rsidR="00FA560C">
        <w:t xml:space="preserve"> If yes, we have to cite them here.</w:t>
      </w:r>
    </w:p>
  </w:comment>
  <w:comment w:id="155" w:author="Sheeba" w:date="2022-02-08T12:49:00Z" w:initials="Sh">
    <w:p w14:paraId="6BEA832C" w14:textId="38BDC185" w:rsidR="00A47B03" w:rsidRDefault="00A47B03">
      <w:pPr>
        <w:pStyle w:val="Textocomentario"/>
      </w:pPr>
      <w:r>
        <w:rPr>
          <w:rStyle w:val="Refdecomentario"/>
        </w:rPr>
        <w:annotationRef/>
      </w:r>
      <w:r w:rsidR="00FA560C">
        <w:t xml:space="preserve">Replace with </w:t>
      </w:r>
      <w:r>
        <w:t>Can?</w:t>
      </w:r>
    </w:p>
  </w:comment>
  <w:comment w:id="156" w:author="Sheeba" w:date="2022-02-08T13:00:00Z" w:initials="Sh">
    <w:p w14:paraId="200B536F" w14:textId="7038B35C" w:rsidR="002F14F8" w:rsidRDefault="002F14F8">
      <w:pPr>
        <w:pStyle w:val="Textocomentario"/>
      </w:pPr>
      <w:r>
        <w:rPr>
          <w:rStyle w:val="Refdecomentario"/>
        </w:rPr>
        <w:annotationRef/>
      </w:r>
      <w:r>
        <w:t>Pls provide the figure number</w:t>
      </w:r>
    </w:p>
  </w:comment>
  <w:comment w:id="158" w:author="Sheeba" w:date="2022-02-08T13:08:00Z" w:initials="Sh">
    <w:p w14:paraId="490A20DD" w14:textId="6F3C127B" w:rsidR="002F14F8" w:rsidRDefault="002F14F8">
      <w:pPr>
        <w:pStyle w:val="Textocomentario"/>
      </w:pPr>
      <w:r>
        <w:rPr>
          <w:rStyle w:val="Refdecomentario"/>
        </w:rPr>
        <w:annotationRef/>
      </w:r>
      <w:r>
        <w:t>Application?</w:t>
      </w:r>
    </w:p>
  </w:comment>
  <w:comment w:id="178" w:author="Sheeba" w:date="2022-02-08T14:26:00Z" w:initials="Sh">
    <w:p w14:paraId="1A9B071E" w14:textId="21D6BB50" w:rsidR="005B222F" w:rsidRDefault="005B222F">
      <w:pPr>
        <w:pStyle w:val="Textocomentario"/>
      </w:pPr>
      <w:r>
        <w:rPr>
          <w:rStyle w:val="Refdecomentario"/>
        </w:rPr>
        <w:annotationRef/>
      </w:r>
      <w:r w:rsidR="00F319F8">
        <w:t>Please add the related expansión for dct.</w:t>
      </w:r>
    </w:p>
  </w:comment>
  <w:comment w:id="179" w:author="ismael arribas" w:date="2022-03-22T15:21:00Z" w:initials="ia">
    <w:p w14:paraId="290A33FA" w14:textId="77777777" w:rsidR="00DB31BE" w:rsidRDefault="00DB31BE" w:rsidP="002540CF">
      <w:r>
        <w:rPr>
          <w:rStyle w:val="Refdecomentario"/>
        </w:rPr>
        <w:annotationRef/>
      </w:r>
      <w:r>
        <w:t>https://joinup.ec.europa.eu/sites/default/files/document/2019-06/Detailed-level%20Interoperability%20Requirements%20Solution%20Architecture%20Template%20%28DL%20SAT%29%20Design%20Guidelines.pdf</w:t>
      </w:r>
    </w:p>
  </w:comment>
  <w:comment w:id="182" w:author="Sheeba" w:date="2022-02-08T14:30:00Z" w:initials="Sh">
    <w:p w14:paraId="05D5F612" w14:textId="0778C827" w:rsidR="005B222F" w:rsidRDefault="005B222F">
      <w:pPr>
        <w:pStyle w:val="Textocomentario"/>
      </w:pPr>
      <w:r>
        <w:rPr>
          <w:rStyle w:val="Refdecomentario"/>
        </w:rPr>
        <w:annotationRef/>
      </w:r>
      <w:r w:rsidR="00C01E9B">
        <w:t>T</w:t>
      </w:r>
      <w:r>
        <w:t>hrough</w:t>
      </w:r>
      <w:r w:rsidR="00C01E9B">
        <w:t>?</w:t>
      </w:r>
    </w:p>
  </w:comment>
  <w:comment w:id="184" w:author="Sheeba" w:date="2022-02-08T14:33:00Z" w:initials="Sh">
    <w:p w14:paraId="7A49B20E" w14:textId="3775F75D" w:rsidR="005B222F" w:rsidRDefault="005B222F">
      <w:pPr>
        <w:pStyle w:val="Textocomentario"/>
      </w:pPr>
      <w:r>
        <w:rPr>
          <w:rStyle w:val="Refdecomentario"/>
        </w:rPr>
        <w:annotationRef/>
      </w:r>
      <w:r>
        <w:t>kindly add the expansión of ILP</w:t>
      </w:r>
      <w:r w:rsidR="003875A1">
        <w:t>: Interledger protocol?</w:t>
      </w:r>
    </w:p>
  </w:comment>
  <w:comment w:id="185" w:author="Sheeba" w:date="2022-02-08T14:45:00Z" w:initials="Sh">
    <w:p w14:paraId="5E0C51DD" w14:textId="6084B57C" w:rsidR="003875A1" w:rsidRDefault="003875A1">
      <w:pPr>
        <w:pStyle w:val="Textocomentario"/>
      </w:pPr>
      <w:r>
        <w:rPr>
          <w:rStyle w:val="Refdecomentario"/>
        </w:rPr>
        <w:annotationRef/>
      </w:r>
      <w:r>
        <w:t>be?</w:t>
      </w:r>
    </w:p>
  </w:comment>
  <w:comment w:id="197" w:author="ismael arribas" w:date="2022-03-29T15:17:00Z" w:initials="ia">
    <w:p w14:paraId="0B9800BB" w14:textId="77777777" w:rsidR="00B004B7" w:rsidRDefault="00B004B7" w:rsidP="00541E68">
      <w:r>
        <w:rPr>
          <w:rStyle w:val="Refdecomentario"/>
        </w:rPr>
        <w:annotationRef/>
      </w:r>
      <w:r>
        <w:t>what is the value and what the term means (economic, moral, commercial, etc.)</w:t>
      </w:r>
    </w:p>
  </w:comment>
  <w:comment w:id="198" w:author="ismael arribas" w:date="2022-03-29T15:18:00Z" w:initials="ia">
    <w:p w14:paraId="37E5AE8E" w14:textId="77777777" w:rsidR="00B004B7" w:rsidRDefault="00B004B7" w:rsidP="00F4305A">
      <w:r>
        <w:rPr>
          <w:rStyle w:val="Refdecomentario"/>
        </w:rPr>
        <w:annotationRef/>
      </w:r>
      <w:r>
        <w:t>could even be a technical attribute.</w:t>
      </w:r>
    </w:p>
  </w:comment>
  <w:comment w:id="192" w:author="ismael arribas" w:date="2022-03-29T15:15:00Z" w:initials="ia">
    <w:p w14:paraId="64F096FD" w14:textId="016658B4" w:rsidR="001A3B6B" w:rsidRDefault="001A3B6B" w:rsidP="009E3443">
      <w:r>
        <w:rPr>
          <w:rStyle w:val="Refdecomentario"/>
        </w:rPr>
        <w:annotationRef/>
      </w:r>
      <w:r>
        <w:t>Thoughts about this chapter, not editing part.</w:t>
      </w:r>
    </w:p>
  </w:comment>
  <w:comment w:id="216" w:author="ismael arribas" w:date="2022-03-22T15:34:00Z" w:initials="ia">
    <w:p w14:paraId="0B7AF00C" w14:textId="7CDD5886" w:rsidR="0004530B" w:rsidRDefault="0004530B" w:rsidP="00951FF2">
      <w:r>
        <w:rPr>
          <w:rStyle w:val="Refdecomentario"/>
        </w:rPr>
        <w:annotationRef/>
      </w:r>
      <w:r>
        <w:t>NUMBER</w:t>
      </w:r>
    </w:p>
  </w:comment>
  <w:comment w:id="500" w:author="Sheeba" w:date="2022-02-08T14:56:00Z" w:initials="Sh">
    <w:p w14:paraId="718BC125" w14:textId="0657A62C" w:rsidR="001E6C21" w:rsidRDefault="001E6C21">
      <w:pPr>
        <w:pStyle w:val="Textocomentario"/>
      </w:pPr>
      <w:r>
        <w:rPr>
          <w:rStyle w:val="Refdecomentario"/>
        </w:rPr>
        <w:annotationRef/>
      </w:r>
      <w:r>
        <w:t>every!</w:t>
      </w:r>
    </w:p>
  </w:comment>
  <w:comment w:id="504" w:author="Sheeba" w:date="2022-02-08T15:04:00Z" w:initials="Sh">
    <w:p w14:paraId="0DA3AD59" w14:textId="1CB4970E" w:rsidR="00841620" w:rsidRDefault="00841620">
      <w:pPr>
        <w:pStyle w:val="Textocomentario"/>
      </w:pPr>
      <w:r>
        <w:rPr>
          <w:rStyle w:val="Refdecomentario"/>
        </w:rPr>
        <w:annotationRef/>
      </w:r>
      <w:r>
        <w:t>developed</w:t>
      </w:r>
    </w:p>
  </w:comment>
  <w:comment w:id="505" w:author="Sheeba" w:date="2022-02-08T16:10:00Z" w:initials="Sh">
    <w:p w14:paraId="4E853EA8" w14:textId="32DBABA6" w:rsidR="0080271E" w:rsidRDefault="0080271E">
      <w:pPr>
        <w:pStyle w:val="Textocomentario"/>
      </w:pPr>
      <w:r>
        <w:rPr>
          <w:rStyle w:val="Refdecomentario"/>
        </w:rPr>
        <w:annotationRef/>
      </w:r>
      <w:r>
        <w:t>sake?</w:t>
      </w:r>
    </w:p>
  </w:comment>
  <w:comment w:id="507" w:author="Usuario de Microsoft Office" w:date="2020-09-23T14:18:00Z" w:initials="UdMO">
    <w:p w14:paraId="219C3518" w14:textId="77777777" w:rsidR="00FF512E" w:rsidRPr="008A166F" w:rsidRDefault="00FF512E" w:rsidP="00FF512E">
      <w:pPr>
        <w:pStyle w:val="Textocomentario"/>
        <w:rPr>
          <w:lang w:val="en-US"/>
        </w:rPr>
      </w:pPr>
      <w:r>
        <w:rPr>
          <w:rStyle w:val="Refdecomentario"/>
        </w:rPr>
        <w:annotationRef/>
      </w:r>
      <w:r w:rsidRPr="008A166F">
        <w:rPr>
          <w:lang w:val="en-US"/>
        </w:rPr>
        <w:t>Check with recommendations Edithelp</w:t>
      </w:r>
    </w:p>
  </w:comment>
  <w:comment w:id="510" w:author="Sheeba" w:date="2022-02-08T16:19:00Z" w:initials="Sh">
    <w:p w14:paraId="3054D912" w14:textId="5CFD4793" w:rsidR="0080271E" w:rsidRDefault="0080271E">
      <w:pPr>
        <w:pStyle w:val="Textocomentario"/>
      </w:pPr>
      <w:r>
        <w:rPr>
          <w:rStyle w:val="Refdecomentario"/>
        </w:rPr>
        <w:annotationRef/>
      </w:r>
      <w:r>
        <w:t>Infra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8A0B31" w15:done="0"/>
  <w15:commentEx w15:paraId="7399ADEB" w15:done="0"/>
  <w15:commentEx w15:paraId="7BDFC17D" w15:done="0"/>
  <w15:commentEx w15:paraId="10A68C3F" w15:done="0"/>
  <w15:commentEx w15:paraId="6BEA832C" w15:done="0"/>
  <w15:commentEx w15:paraId="200B536F" w15:done="0"/>
  <w15:commentEx w15:paraId="490A20DD" w15:done="0"/>
  <w15:commentEx w15:paraId="1A9B071E" w15:done="0"/>
  <w15:commentEx w15:paraId="290A33FA" w15:paraIdParent="1A9B071E" w15:done="0"/>
  <w15:commentEx w15:paraId="05D5F612" w15:done="0"/>
  <w15:commentEx w15:paraId="7A49B20E" w15:done="0"/>
  <w15:commentEx w15:paraId="5E0C51DD" w15:done="1"/>
  <w15:commentEx w15:paraId="0B9800BB" w15:done="0"/>
  <w15:commentEx w15:paraId="37E5AE8E" w15:paraIdParent="0B9800BB" w15:done="0"/>
  <w15:commentEx w15:paraId="64F096FD" w15:done="0"/>
  <w15:commentEx w15:paraId="0B7AF00C" w15:done="0"/>
  <w15:commentEx w15:paraId="718BC125" w15:done="1"/>
  <w15:commentEx w15:paraId="0DA3AD59" w15:done="0"/>
  <w15:commentEx w15:paraId="4E853EA8" w15:done="0"/>
  <w15:commentEx w15:paraId="219C3518" w15:done="0"/>
  <w15:commentEx w15:paraId="3054D9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46A92" w16cex:dateUtc="2022-03-22T14:32:00Z"/>
  <w16cex:commentExtensible w16cex:durableId="25ACD86A" w16cex:dateUtc="2022-02-08T10:54:00Z"/>
  <w16cex:commentExtensible w16cex:durableId="25ACD99B" w16cex:dateUtc="2022-02-08T10:59:00Z"/>
  <w16cex:commentExtensible w16cex:durableId="25ACDA0C" w16cex:dateUtc="2022-02-08T11:01:00Z"/>
  <w16cex:commentExtensible w16cex:durableId="25ACE557" w16cex:dateUtc="2022-02-08T11:49:00Z"/>
  <w16cex:commentExtensible w16cex:durableId="25ACE7D4" w16cex:dateUtc="2022-02-08T12:00:00Z"/>
  <w16cex:commentExtensible w16cex:durableId="25ACE9B6" w16cex:dateUtc="2022-02-08T12:08:00Z"/>
  <w16cex:commentExtensible w16cex:durableId="25ACFC23" w16cex:dateUtc="2022-02-08T13:26:00Z"/>
  <w16cex:commentExtensible w16cex:durableId="25E467FD" w16cex:dateUtc="2022-03-22T14:21:00Z"/>
  <w16cex:commentExtensible w16cex:durableId="25ACFCED" w16cex:dateUtc="2022-02-08T13:30:00Z"/>
  <w16cex:commentExtensible w16cex:durableId="25ACFDA2" w16cex:dateUtc="2022-02-08T13:33:00Z"/>
  <w16cex:commentExtensible w16cex:durableId="25AD007E" w16cex:dateUtc="2022-02-08T13:45:00Z"/>
  <w16cex:commentExtensible w16cex:durableId="25EDA19C" w16cex:dateUtc="2022-03-29T13:17:00Z"/>
  <w16cex:commentExtensible w16cex:durableId="25EDA1A8" w16cex:dateUtc="2022-03-29T13:18:00Z"/>
  <w16cex:commentExtensible w16cex:durableId="25EDA111" w16cex:dateUtc="2022-03-29T13:15:00Z"/>
  <w16cex:commentExtensible w16cex:durableId="25E46AF6" w16cex:dateUtc="2022-03-22T14:34:00Z"/>
  <w16cex:commentExtensible w16cex:durableId="25AD0320" w16cex:dateUtc="2022-02-08T13:56:00Z"/>
  <w16cex:commentExtensible w16cex:durableId="25AD0515" w16cex:dateUtc="2022-02-08T14:04:00Z"/>
  <w16cex:commentExtensible w16cex:durableId="25AD148A" w16cex:dateUtc="2022-02-08T15:10:00Z"/>
  <w16cex:commentExtensible w16cex:durableId="25A6189D" w16cex:dateUtc="2020-09-23T12:18:00Z"/>
  <w16cex:commentExtensible w16cex:durableId="25AD16AA" w16cex:dateUtc="2022-02-08T1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8A0B31" w16cid:durableId="25E46A92"/>
  <w16cid:commentId w16cid:paraId="7399ADEB" w16cid:durableId="25ACD86A"/>
  <w16cid:commentId w16cid:paraId="7BDFC17D" w16cid:durableId="25ACD99B"/>
  <w16cid:commentId w16cid:paraId="10A68C3F" w16cid:durableId="25ACDA0C"/>
  <w16cid:commentId w16cid:paraId="6BEA832C" w16cid:durableId="25ACE557"/>
  <w16cid:commentId w16cid:paraId="200B536F" w16cid:durableId="25ACE7D4"/>
  <w16cid:commentId w16cid:paraId="490A20DD" w16cid:durableId="25ACE9B6"/>
  <w16cid:commentId w16cid:paraId="1A9B071E" w16cid:durableId="25ACFC23"/>
  <w16cid:commentId w16cid:paraId="290A33FA" w16cid:durableId="25E467FD"/>
  <w16cid:commentId w16cid:paraId="05D5F612" w16cid:durableId="25ACFCED"/>
  <w16cid:commentId w16cid:paraId="7A49B20E" w16cid:durableId="25ACFDA2"/>
  <w16cid:commentId w16cid:paraId="5E0C51DD" w16cid:durableId="25AD007E"/>
  <w16cid:commentId w16cid:paraId="0B9800BB" w16cid:durableId="25EDA19C"/>
  <w16cid:commentId w16cid:paraId="37E5AE8E" w16cid:durableId="25EDA1A8"/>
  <w16cid:commentId w16cid:paraId="64F096FD" w16cid:durableId="25EDA111"/>
  <w16cid:commentId w16cid:paraId="0B7AF00C" w16cid:durableId="25E46AF6"/>
  <w16cid:commentId w16cid:paraId="718BC125" w16cid:durableId="25AD0320"/>
  <w16cid:commentId w16cid:paraId="0DA3AD59" w16cid:durableId="25AD0515"/>
  <w16cid:commentId w16cid:paraId="4E853EA8" w16cid:durableId="25AD148A"/>
  <w16cid:commentId w16cid:paraId="219C3518" w16cid:durableId="25A6189D"/>
  <w16cid:commentId w16cid:paraId="3054D912" w16cid:durableId="25AD16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A68FDB" w14:textId="77777777" w:rsidR="002E192E" w:rsidRDefault="002E192E" w:rsidP="00FF512E">
      <w:r>
        <w:separator/>
      </w:r>
    </w:p>
  </w:endnote>
  <w:endnote w:type="continuationSeparator" w:id="0">
    <w:p w14:paraId="1EA7FE24" w14:textId="77777777" w:rsidR="002E192E" w:rsidRDefault="002E192E" w:rsidP="00FF5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7BE77" w14:textId="77777777" w:rsidR="00FF512E" w:rsidRDefault="00FF512E">
    <w:pPr>
      <w:pStyle w:val="Piedepgina"/>
    </w:pPr>
  </w:p>
  <w:p w14:paraId="7DC2A255" w14:textId="77777777" w:rsidR="00FF512E" w:rsidRDefault="00FF512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5780F" w14:textId="77777777" w:rsidR="002B2CE0" w:rsidRDefault="002B4E9D">
    <w:pPr>
      <w:pStyle w:val="Piedepgina"/>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BF4AB" w14:textId="77777777" w:rsidR="002E192E" w:rsidRDefault="002E192E" w:rsidP="00FF512E">
      <w:r>
        <w:separator/>
      </w:r>
    </w:p>
  </w:footnote>
  <w:footnote w:type="continuationSeparator" w:id="0">
    <w:p w14:paraId="4F8E8076" w14:textId="77777777" w:rsidR="002E192E" w:rsidRDefault="002E192E" w:rsidP="00FF512E">
      <w:r>
        <w:continuationSeparator/>
      </w:r>
    </w:p>
  </w:footnote>
  <w:footnote w:id="1">
    <w:sdt>
      <w:sdtPr>
        <w:tag w:val="goog_rdk_32"/>
        <w:id w:val="-1162071003"/>
      </w:sdtPr>
      <w:sdtEndPr/>
      <w:sdtContent>
        <w:p w14:paraId="5BEAB9AF" w14:textId="77777777" w:rsidR="00FF512E" w:rsidRDefault="00FF512E" w:rsidP="00FF512E">
          <w:pPr>
            <w:rPr>
              <w:rFonts w:ascii="Arial" w:eastAsia="Arial" w:hAnsi="Arial" w:cs="Arial"/>
              <w:b/>
              <w:i/>
              <w:color w:val="000000"/>
              <w:sz w:val="18"/>
              <w:szCs w:val="18"/>
            </w:rPr>
          </w:pPr>
          <w:r>
            <w:rPr>
              <w:rStyle w:val="Refdenotaalpie"/>
              <w:vertAlign w:val="superscript"/>
            </w:rPr>
            <w:footnoteRef/>
          </w:r>
          <w:sdt>
            <w:sdtPr>
              <w:tag w:val="goog_rdk_31"/>
              <w:id w:val="1515180604"/>
            </w:sdtPr>
            <w:sdtEndPr/>
            <w:sdtContent>
              <w:r>
                <w:rPr>
                  <w:rFonts w:ascii="Arial" w:eastAsia="Arial" w:hAnsi="Arial" w:cs="Arial"/>
                  <w:b/>
                  <w:i/>
                  <w:color w:val="000000"/>
                  <w:sz w:val="18"/>
                  <w:szCs w:val="18"/>
                </w:rPr>
                <w:t xml:space="preserve"> </w:t>
              </w:r>
              <w:hyperlink r:id="rId1" w:history="1">
                <w:r>
                  <w:rPr>
                    <w:rFonts w:ascii="Arial" w:eastAsia="Arial" w:hAnsi="Arial" w:cs="Arial"/>
                    <w:b/>
                    <w:i/>
                    <w:color w:val="000000"/>
                    <w:sz w:val="18"/>
                    <w:szCs w:val="18"/>
                  </w:rPr>
                  <w:t>https://www.sofie-iot.eu/</w:t>
                </w:r>
              </w:hyperlink>
              <w:r>
                <w:rPr>
                  <w:rFonts w:ascii="Arial" w:eastAsia="Arial" w:hAnsi="Arial" w:cs="Arial"/>
                  <w:b/>
                  <w:i/>
                  <w:color w:val="000000"/>
                  <w:sz w:val="18"/>
                  <w:szCs w:val="18"/>
                </w:rPr>
                <w:t xml:space="preserve"> </w:t>
              </w:r>
            </w:sdtContent>
          </w:sdt>
        </w:p>
      </w:sdtContent>
    </w:sdt>
  </w:footnote>
  <w:footnote w:id="2">
    <w:sdt>
      <w:sdtPr>
        <w:tag w:val="goog_rdk_34"/>
        <w:id w:val="-1864733453"/>
      </w:sdtPr>
      <w:sdtEndPr/>
      <w:sdtContent>
        <w:p w14:paraId="56E24BA2" w14:textId="77777777" w:rsidR="00FF512E" w:rsidRDefault="00FF512E" w:rsidP="00FF512E">
          <w:pPr>
            <w:rPr>
              <w:rFonts w:ascii="Arial" w:eastAsia="Arial" w:hAnsi="Arial" w:cs="Arial"/>
              <w:b/>
              <w:i/>
              <w:color w:val="000000"/>
              <w:sz w:val="18"/>
              <w:szCs w:val="18"/>
            </w:rPr>
          </w:pPr>
          <w:r>
            <w:rPr>
              <w:rStyle w:val="Refdenotaalpie"/>
              <w:vertAlign w:val="superscript"/>
            </w:rPr>
            <w:footnoteRef/>
          </w:r>
          <w:sdt>
            <w:sdtPr>
              <w:tag w:val="goog_rdk_33"/>
              <w:id w:val="-901983838"/>
            </w:sdtPr>
            <w:sdtEndPr/>
            <w:sdtContent>
              <w:r>
                <w:rPr>
                  <w:rFonts w:ascii="Arial" w:eastAsia="Arial" w:hAnsi="Arial" w:cs="Arial"/>
                  <w:b/>
                  <w:i/>
                  <w:color w:val="000000"/>
                  <w:sz w:val="18"/>
                  <w:szCs w:val="18"/>
                </w:rPr>
                <w:t xml:space="preserve"> </w:t>
              </w:r>
              <w:hyperlink r:id="rId2" w:history="1">
                <w:r>
                  <w:rPr>
                    <w:rFonts w:ascii="Arial" w:eastAsia="Arial" w:hAnsi="Arial" w:cs="Arial"/>
                    <w:b/>
                    <w:i/>
                    <w:color w:val="000000"/>
                    <w:sz w:val="18"/>
                    <w:szCs w:val="18"/>
                  </w:rPr>
                  <w:t>https://github.com/SOFIE-project/Interledger</w:t>
                </w:r>
              </w:hyperlink>
              <w:r>
                <w:rPr>
                  <w:rFonts w:ascii="Arial" w:eastAsia="Arial" w:hAnsi="Arial" w:cs="Arial"/>
                  <w:b/>
                  <w:i/>
                  <w:color w:val="000000"/>
                  <w:sz w:val="18"/>
                  <w:szCs w:val="18"/>
                </w:rPr>
                <w:t xml:space="preserve"> </w:t>
              </w:r>
            </w:sdtContent>
          </w:sdt>
        </w:p>
      </w:sdtContent>
    </w:sdt>
    <w:sdt>
      <w:sdtPr>
        <w:tag w:val="goog_rdk_36"/>
        <w:id w:val="1516034332"/>
      </w:sdtPr>
      <w:sdtEndPr/>
      <w:sdtContent>
        <w:p w14:paraId="427C769E" w14:textId="77777777" w:rsidR="00FF512E" w:rsidRDefault="002E192E" w:rsidP="00FF512E">
          <w:pPr>
            <w:rPr>
              <w:rFonts w:ascii="Arial" w:eastAsia="Arial" w:hAnsi="Arial" w:cs="Arial"/>
              <w:b/>
              <w:i/>
              <w:color w:val="000000"/>
              <w:sz w:val="18"/>
              <w:szCs w:val="18"/>
            </w:rPr>
          </w:pPr>
          <w:sdt>
            <w:sdtPr>
              <w:tag w:val="goog_rdk_35"/>
              <w:id w:val="258648210"/>
              <w:showingPlcHdr/>
            </w:sdtPr>
            <w:sdtEndPr/>
            <w:sdtContent>
              <w:r w:rsidR="00FF512E">
                <w:t xml:space="preserve">     </w:t>
              </w:r>
            </w:sdtContent>
          </w:sdt>
        </w:p>
      </w:sdtContent>
    </w:sdt>
  </w:footnote>
  <w:footnote w:id="3">
    <w:p w14:paraId="053E221A" w14:textId="77777777" w:rsidR="00ED08AE" w:rsidRDefault="00ED08AE" w:rsidP="00ED08AE">
      <w:pPr>
        <w:pStyle w:val="Textonotapie"/>
        <w:rPr>
          <w:ins w:id="540" w:author="ismael arribas" w:date="2022-03-17T12:11:00Z"/>
        </w:rPr>
      </w:pPr>
      <w:ins w:id="541" w:author="ismael arribas" w:date="2022-03-17T12:11:00Z">
        <w:r>
          <w:rPr>
            <w:rStyle w:val="Refdenotaalpie"/>
          </w:rPr>
          <w:footnoteRef/>
        </w:r>
        <w:r>
          <w:t xml:space="preserve"> </w:t>
        </w:r>
        <w:r>
          <w:rPr>
            <w:lang w:val="en-GB" w:eastAsia="en-US"/>
          </w:rPr>
          <w:fldChar w:fldCharType="begin"/>
        </w:r>
        <w:r w:rsidRPr="000F0878">
          <w:rPr>
            <w:lang w:eastAsia="en-US"/>
          </w:rPr>
          <w:instrText xml:space="preserve"> HYPERLINK "https://publications.iadb.org/publications/english/document/Quantum-Resistance-in-Blockchain-Networks.pdf" </w:instrText>
        </w:r>
        <w:r>
          <w:rPr>
            <w:lang w:val="en-GB" w:eastAsia="en-US"/>
          </w:rPr>
          <w:fldChar w:fldCharType="separate"/>
        </w:r>
        <w:r w:rsidRPr="000F0878">
          <w:rPr>
            <w:rStyle w:val="Hipervnculo"/>
            <w:lang w:eastAsia="en-US"/>
          </w:rPr>
          <w:t>https://publications.iadb.org/publications/english/document/</w:t>
        </w:r>
        <w:r w:rsidRPr="000F0878">
          <w:rPr>
            <w:rStyle w:val="Hipervnculo"/>
            <w:lang w:eastAsia="en-US"/>
          </w:rPr>
          <w:t>Q</w:t>
        </w:r>
        <w:r w:rsidRPr="000F0878">
          <w:rPr>
            <w:rStyle w:val="Hipervnculo"/>
            <w:lang w:eastAsia="en-US"/>
          </w:rPr>
          <w:t>uantum-Resistance-in-Blockchain-Networks.pdf</w:t>
        </w:r>
        <w:r>
          <w:rPr>
            <w:lang w:val="en-GB" w:eastAsia="en-US"/>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E257F" w14:textId="77777777" w:rsidR="00FF512E" w:rsidRDefault="00FF512E">
    <w:pPr>
      <w:pStyle w:val="Encabezado"/>
    </w:pPr>
    <w:r>
      <w:rPr>
        <w:lang w:val="en-US"/>
      </w:rPr>
      <w:drawing>
        <wp:anchor distT="0" distB="0" distL="114300" distR="114300" simplePos="0" relativeHeight="251659264" behindDoc="1" locked="0" layoutInCell="1" allowOverlap="1" wp14:anchorId="24CF6B4A" wp14:editId="4453BF9D">
          <wp:simplePos x="0" y="0"/>
          <wp:positionH relativeFrom="column">
            <wp:posOffset>-100965</wp:posOffset>
          </wp:positionH>
          <wp:positionV relativeFrom="paragraph">
            <wp:posOffset>998220</wp:posOffset>
          </wp:positionV>
          <wp:extent cx="6607810" cy="2876550"/>
          <wp:effectExtent l="0" t="0" r="2540" b="0"/>
          <wp:wrapNone/>
          <wp:docPr id="17"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D9958" w14:textId="77777777" w:rsidR="002B2CE0" w:rsidRDefault="004A4E6D">
    <w:pPr>
      <w:pStyle w:val="Encabezado"/>
      <w:framePr w:wrap="auto" w:vAnchor="text" w:hAnchor="margin" w:xAlign="center" w:y="1"/>
    </w:pPr>
    <w:r>
      <w:fldChar w:fldCharType="begin"/>
    </w:r>
    <w:r w:rsidR="002B4E9D">
      <w:instrText xml:space="preserve">page </w:instrText>
    </w:r>
    <w:r>
      <w:fldChar w:fldCharType="separate"/>
    </w:r>
    <w:r w:rsidR="00F311EF">
      <w:t>14</w:t>
    </w:r>
    <w:r>
      <w:fldChar w:fldCharType="end"/>
    </w:r>
  </w:p>
  <w:p w14:paraId="45C08243" w14:textId="77777777" w:rsidR="002B2CE0" w:rsidRDefault="002E192E" w:rsidP="007B3C49">
    <w:pPr>
      <w:pStyle w:val="Encabezado"/>
      <w:framePr w:wrap="auto" w:vAnchor="text" w:hAnchor="margin" w:y="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E6A"/>
    <w:multiLevelType w:val="hybridMultilevel"/>
    <w:tmpl w:val="F218399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79B37DA"/>
    <w:multiLevelType w:val="hybridMultilevel"/>
    <w:tmpl w:val="E3D86AC4"/>
    <w:lvl w:ilvl="0" w:tplc="040A0017">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15:restartNumberingAfterBreak="0">
    <w:nsid w:val="1BEE3A46"/>
    <w:multiLevelType w:val="multilevel"/>
    <w:tmpl w:val="BEB49B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D823F05"/>
    <w:multiLevelType w:val="multilevel"/>
    <w:tmpl w:val="C0E0E6F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3BA60A5B"/>
    <w:multiLevelType w:val="hybridMultilevel"/>
    <w:tmpl w:val="8BA83C10"/>
    <w:lvl w:ilvl="0" w:tplc="040A0017">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15:restartNumberingAfterBreak="0">
    <w:nsid w:val="43945733"/>
    <w:multiLevelType w:val="hybridMultilevel"/>
    <w:tmpl w:val="F080EA3A"/>
    <w:lvl w:ilvl="0" w:tplc="0C0A0019">
      <w:start w:val="1"/>
      <w:numFmt w:val="lowerLetter"/>
      <w:lvlText w:val="%1."/>
      <w:lvlJc w:val="left"/>
      <w:pPr>
        <w:ind w:left="144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6" w15:restartNumberingAfterBreak="0">
    <w:nsid w:val="47154414"/>
    <w:multiLevelType w:val="hybridMultilevel"/>
    <w:tmpl w:val="DCE4B62C"/>
    <w:lvl w:ilvl="0" w:tplc="0C0A001B">
      <w:start w:val="1"/>
      <w:numFmt w:val="lowerRoman"/>
      <w:lvlText w:val="%1."/>
      <w:lvlJc w:val="right"/>
      <w:pPr>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7" w15:restartNumberingAfterBreak="0">
    <w:nsid w:val="480B0019"/>
    <w:multiLevelType w:val="hybridMultilevel"/>
    <w:tmpl w:val="6D7828A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C1B5E89"/>
    <w:multiLevelType w:val="hybridMultilevel"/>
    <w:tmpl w:val="61F09F3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5D9F5BE1"/>
    <w:multiLevelType w:val="hybridMultilevel"/>
    <w:tmpl w:val="9138B6D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60DF1044"/>
    <w:multiLevelType w:val="multilevel"/>
    <w:tmpl w:val="7EF29E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6C414A5B"/>
    <w:multiLevelType w:val="hybridMultilevel"/>
    <w:tmpl w:val="878218AE"/>
    <w:lvl w:ilvl="0" w:tplc="0C0A001B">
      <w:start w:val="1"/>
      <w:numFmt w:val="lowerRoman"/>
      <w:lvlText w:val="%1."/>
      <w:lvlJc w:val="right"/>
      <w:pPr>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2" w15:restartNumberingAfterBreak="0">
    <w:nsid w:val="773C0CDF"/>
    <w:multiLevelType w:val="hybridMultilevel"/>
    <w:tmpl w:val="E4ECB80E"/>
    <w:lvl w:ilvl="0" w:tplc="0C0A001B">
      <w:start w:val="1"/>
      <w:numFmt w:val="lowerRoman"/>
      <w:lvlText w:val="%1."/>
      <w:lvlJc w:val="right"/>
      <w:pPr>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num w:numId="1">
    <w:abstractNumId w:val="3"/>
  </w:num>
  <w:num w:numId="2">
    <w:abstractNumId w:val="2"/>
  </w:num>
  <w:num w:numId="3">
    <w:abstractNumId w:val="10"/>
  </w:num>
  <w:num w:numId="4">
    <w:abstractNumId w:val="8"/>
  </w:num>
  <w:num w:numId="5">
    <w:abstractNumId w:val="12"/>
  </w:num>
  <w:num w:numId="6">
    <w:abstractNumId w:val="6"/>
  </w:num>
  <w:num w:numId="7">
    <w:abstractNumId w:val="11"/>
  </w:num>
  <w:num w:numId="8">
    <w:abstractNumId w:val="5"/>
  </w:num>
  <w:num w:numId="9">
    <w:abstractNumId w:val="0"/>
  </w:num>
  <w:num w:numId="10">
    <w:abstractNumId w:val="7"/>
  </w:num>
  <w:num w:numId="11">
    <w:abstractNumId w:val="4"/>
  </w:num>
  <w:num w:numId="12">
    <w:abstractNumId w:val="1"/>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smael arribas">
    <w15:presenceInfo w15:providerId="Windows Live" w15:userId="16874ee61bfbc1af"/>
  </w15:person>
  <w15:person w15:author="Sheeba">
    <w15:presenceInfo w15:providerId="None" w15:userId="Sheeba"/>
  </w15:person>
  <w15:person w15:author="Sheeba (Motorola Mobility)">
    <w15:presenceInfo w15:providerId="None" w15:userId="Sheeba (Motorola Mobility)"/>
  </w15:person>
  <w15:person w15:author="Usuario de Microsoft Office">
    <w15:presenceInfo w15:providerId="None" w15:userId="Usuario de Microsoft Offi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8"/>
  <w:proofState w:spelling="clean" w:grammar="clean"/>
  <w:trackRevisions/>
  <w:defaultTabStop w:val="708"/>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512E"/>
    <w:rsid w:val="00007161"/>
    <w:rsid w:val="00023DF1"/>
    <w:rsid w:val="0004530B"/>
    <w:rsid w:val="00053CC2"/>
    <w:rsid w:val="000716C2"/>
    <w:rsid w:val="00073B09"/>
    <w:rsid w:val="00095598"/>
    <w:rsid w:val="000B1EE0"/>
    <w:rsid w:val="000E14A3"/>
    <w:rsid w:val="000E160C"/>
    <w:rsid w:val="00103A42"/>
    <w:rsid w:val="001659C5"/>
    <w:rsid w:val="00192400"/>
    <w:rsid w:val="001A3B6B"/>
    <w:rsid w:val="001A3DFC"/>
    <w:rsid w:val="001A4C40"/>
    <w:rsid w:val="001C174A"/>
    <w:rsid w:val="001E6C21"/>
    <w:rsid w:val="00222A50"/>
    <w:rsid w:val="00226B73"/>
    <w:rsid w:val="00241DD0"/>
    <w:rsid w:val="00247645"/>
    <w:rsid w:val="00256258"/>
    <w:rsid w:val="002A0671"/>
    <w:rsid w:val="002B285D"/>
    <w:rsid w:val="002B4E9D"/>
    <w:rsid w:val="002E192E"/>
    <w:rsid w:val="002F0C52"/>
    <w:rsid w:val="002F14F8"/>
    <w:rsid w:val="002F5635"/>
    <w:rsid w:val="002F6350"/>
    <w:rsid w:val="00321076"/>
    <w:rsid w:val="003275B3"/>
    <w:rsid w:val="003810E5"/>
    <w:rsid w:val="00381207"/>
    <w:rsid w:val="00385595"/>
    <w:rsid w:val="003875A1"/>
    <w:rsid w:val="00392117"/>
    <w:rsid w:val="00427ED7"/>
    <w:rsid w:val="00436803"/>
    <w:rsid w:val="004A4E6D"/>
    <w:rsid w:val="004C709A"/>
    <w:rsid w:val="004D4C57"/>
    <w:rsid w:val="004F64BA"/>
    <w:rsid w:val="00517312"/>
    <w:rsid w:val="00521AA0"/>
    <w:rsid w:val="005926DC"/>
    <w:rsid w:val="00595BF3"/>
    <w:rsid w:val="005B222F"/>
    <w:rsid w:val="005B4FAE"/>
    <w:rsid w:val="005C03A9"/>
    <w:rsid w:val="005D44A2"/>
    <w:rsid w:val="005D6861"/>
    <w:rsid w:val="006008E2"/>
    <w:rsid w:val="006171D4"/>
    <w:rsid w:val="006E2E46"/>
    <w:rsid w:val="006E3AF7"/>
    <w:rsid w:val="006F28D5"/>
    <w:rsid w:val="0072131F"/>
    <w:rsid w:val="00761C0D"/>
    <w:rsid w:val="007F2F31"/>
    <w:rsid w:val="0080271E"/>
    <w:rsid w:val="00841620"/>
    <w:rsid w:val="00875D69"/>
    <w:rsid w:val="0094239D"/>
    <w:rsid w:val="00965CC5"/>
    <w:rsid w:val="00987CA2"/>
    <w:rsid w:val="009D6245"/>
    <w:rsid w:val="009D7B03"/>
    <w:rsid w:val="00A45CA3"/>
    <w:rsid w:val="00A47B03"/>
    <w:rsid w:val="00AA362F"/>
    <w:rsid w:val="00AB3239"/>
    <w:rsid w:val="00AF0DE3"/>
    <w:rsid w:val="00B004B7"/>
    <w:rsid w:val="00B3488A"/>
    <w:rsid w:val="00B406D5"/>
    <w:rsid w:val="00B7395F"/>
    <w:rsid w:val="00BA257B"/>
    <w:rsid w:val="00BA2E9C"/>
    <w:rsid w:val="00BE44EF"/>
    <w:rsid w:val="00C01E9B"/>
    <w:rsid w:val="00C22464"/>
    <w:rsid w:val="00C3606C"/>
    <w:rsid w:val="00C45BA5"/>
    <w:rsid w:val="00C45D74"/>
    <w:rsid w:val="00D00B6A"/>
    <w:rsid w:val="00DB31BE"/>
    <w:rsid w:val="00DD28FD"/>
    <w:rsid w:val="00E66DC0"/>
    <w:rsid w:val="00ED08AE"/>
    <w:rsid w:val="00F311EF"/>
    <w:rsid w:val="00F319F8"/>
    <w:rsid w:val="00F95994"/>
    <w:rsid w:val="00FA560C"/>
    <w:rsid w:val="00FE194D"/>
    <w:rsid w:val="00FF5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78401A"/>
  <w15:docId w15:val="{0F9D58CE-94CF-8243-82FE-D1E3C54F8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s-E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512E"/>
    <w:rPr>
      <w:rFonts w:ascii="Times New Roman" w:eastAsia="Times New Roman" w:hAnsi="Times New Roman" w:cs="Times New Roman"/>
      <w:lang w:eastAsia="es-ES_tradnl"/>
    </w:rPr>
  </w:style>
  <w:style w:type="paragraph" w:styleId="Ttulo1">
    <w:name w:val="heading 1"/>
    <w:next w:val="Normal"/>
    <w:link w:val="Ttulo1Car"/>
    <w:qFormat/>
    <w:rsid w:val="00FF512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cs="Times New Roman"/>
      <w:sz w:val="36"/>
      <w:szCs w:val="20"/>
      <w:lang w:val="en-GB"/>
    </w:rPr>
  </w:style>
  <w:style w:type="paragraph" w:styleId="Ttulo2">
    <w:name w:val="heading 2"/>
    <w:basedOn w:val="Ttulo1"/>
    <w:next w:val="Normal"/>
    <w:link w:val="Ttulo2Car"/>
    <w:qFormat/>
    <w:rsid w:val="00FF512E"/>
    <w:pPr>
      <w:pBdr>
        <w:top w:val="none" w:sz="0" w:space="0" w:color="auto"/>
      </w:pBdr>
      <w:spacing w:before="180"/>
      <w:outlineLvl w:val="1"/>
    </w:pPr>
    <w:rPr>
      <w:sz w:val="32"/>
    </w:rPr>
  </w:style>
  <w:style w:type="paragraph" w:styleId="Ttulo3">
    <w:name w:val="heading 3"/>
    <w:basedOn w:val="Ttulo2"/>
    <w:next w:val="Normal"/>
    <w:link w:val="Ttulo3Car"/>
    <w:qFormat/>
    <w:rsid w:val="00FF512E"/>
    <w:pPr>
      <w:spacing w:before="120"/>
      <w:outlineLvl w:val="2"/>
    </w:pPr>
    <w:rPr>
      <w:sz w:val="28"/>
    </w:rPr>
  </w:style>
  <w:style w:type="paragraph" w:styleId="Ttulo5">
    <w:name w:val="heading 5"/>
    <w:basedOn w:val="Normal"/>
    <w:next w:val="Normal"/>
    <w:link w:val="Ttulo5Car"/>
    <w:uiPriority w:val="9"/>
    <w:semiHidden/>
    <w:unhideWhenUsed/>
    <w:qFormat/>
    <w:rsid w:val="00FF512E"/>
    <w:pPr>
      <w:keepNext/>
      <w:keepLines/>
      <w:spacing w:before="40"/>
      <w:outlineLvl w:val="4"/>
    </w:pPr>
    <w:rPr>
      <w:rFonts w:asciiTheme="majorHAnsi" w:eastAsiaTheme="majorEastAsia" w:hAnsiTheme="majorHAnsi" w:cstheme="majorBidi"/>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F512E"/>
    <w:rPr>
      <w:rFonts w:ascii="Arial" w:eastAsiaTheme="minorEastAsia" w:hAnsi="Arial" w:cs="Times New Roman"/>
      <w:sz w:val="36"/>
      <w:szCs w:val="20"/>
      <w:lang w:val="en-GB"/>
    </w:rPr>
  </w:style>
  <w:style w:type="character" w:customStyle="1" w:styleId="Ttulo2Car">
    <w:name w:val="Título 2 Car"/>
    <w:basedOn w:val="Fuentedeprrafopredeter"/>
    <w:link w:val="Ttulo2"/>
    <w:rsid w:val="00FF512E"/>
    <w:rPr>
      <w:rFonts w:ascii="Arial" w:eastAsiaTheme="minorEastAsia" w:hAnsi="Arial" w:cs="Times New Roman"/>
      <w:sz w:val="32"/>
      <w:szCs w:val="20"/>
      <w:lang w:val="en-GB"/>
    </w:rPr>
  </w:style>
  <w:style w:type="character" w:customStyle="1" w:styleId="Ttulo3Car">
    <w:name w:val="Título 3 Car"/>
    <w:basedOn w:val="Fuentedeprrafopredeter"/>
    <w:link w:val="Ttulo3"/>
    <w:rsid w:val="00FF512E"/>
    <w:rPr>
      <w:rFonts w:ascii="Arial" w:eastAsiaTheme="minorEastAsia" w:hAnsi="Arial" w:cs="Times New Roman"/>
      <w:sz w:val="28"/>
      <w:szCs w:val="20"/>
      <w:lang w:val="en-GB"/>
    </w:rPr>
  </w:style>
  <w:style w:type="paragraph" w:customStyle="1" w:styleId="H6">
    <w:name w:val="H6"/>
    <w:basedOn w:val="Ttulo5"/>
    <w:next w:val="Normal"/>
    <w:rsid w:val="00FF512E"/>
    <w:pPr>
      <w:overflowPunct w:val="0"/>
      <w:autoSpaceDE w:val="0"/>
      <w:autoSpaceDN w:val="0"/>
      <w:adjustRightInd w:val="0"/>
      <w:spacing w:before="120" w:after="180"/>
      <w:ind w:left="1985" w:hanging="1985"/>
      <w:textAlignment w:val="baseline"/>
      <w:outlineLvl w:val="9"/>
    </w:pPr>
    <w:rPr>
      <w:rFonts w:ascii="Arial" w:eastAsiaTheme="minorEastAsia" w:hAnsi="Arial" w:cs="Times New Roman"/>
      <w:color w:val="auto"/>
      <w:sz w:val="20"/>
      <w:szCs w:val="20"/>
      <w:lang w:val="en-GB" w:eastAsia="en-US"/>
    </w:rPr>
  </w:style>
  <w:style w:type="paragraph" w:styleId="TDC1">
    <w:name w:val="toc 1"/>
    <w:uiPriority w:val="39"/>
    <w:rsid w:val="00FF512E"/>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cs="Times New Roman"/>
      <w:noProof/>
      <w:sz w:val="22"/>
      <w:szCs w:val="20"/>
      <w:lang w:val="en-GB"/>
    </w:rPr>
  </w:style>
  <w:style w:type="character" w:customStyle="1" w:styleId="ZGSM">
    <w:name w:val="ZGSM"/>
    <w:rsid w:val="00FF512E"/>
  </w:style>
  <w:style w:type="paragraph" w:styleId="Encabezado">
    <w:name w:val="header"/>
    <w:link w:val="EncabezadoCar"/>
    <w:rsid w:val="00FF512E"/>
    <w:pPr>
      <w:widowControl w:val="0"/>
      <w:overflowPunct w:val="0"/>
      <w:autoSpaceDE w:val="0"/>
      <w:autoSpaceDN w:val="0"/>
      <w:adjustRightInd w:val="0"/>
      <w:textAlignment w:val="baseline"/>
    </w:pPr>
    <w:rPr>
      <w:rFonts w:ascii="Arial" w:eastAsiaTheme="minorEastAsia" w:hAnsi="Arial" w:cs="Times New Roman"/>
      <w:b/>
      <w:noProof/>
      <w:sz w:val="18"/>
      <w:szCs w:val="20"/>
      <w:lang w:val="en-GB"/>
    </w:rPr>
  </w:style>
  <w:style w:type="character" w:customStyle="1" w:styleId="EncabezadoCar">
    <w:name w:val="Encabezado Car"/>
    <w:basedOn w:val="Fuentedeprrafopredeter"/>
    <w:link w:val="Encabezado"/>
    <w:rsid w:val="00FF512E"/>
    <w:rPr>
      <w:rFonts w:ascii="Arial" w:eastAsiaTheme="minorEastAsia" w:hAnsi="Arial" w:cs="Times New Roman"/>
      <w:b/>
      <w:noProof/>
      <w:sz w:val="18"/>
      <w:szCs w:val="20"/>
      <w:lang w:val="en-GB"/>
    </w:rPr>
  </w:style>
  <w:style w:type="paragraph" w:customStyle="1" w:styleId="ZD">
    <w:name w:val="ZD"/>
    <w:rsid w:val="00FF512E"/>
    <w:pPr>
      <w:framePr w:wrap="notBeside" w:vAnchor="page" w:hAnchor="margin" w:y="15764"/>
      <w:widowControl w:val="0"/>
      <w:overflowPunct w:val="0"/>
      <w:autoSpaceDE w:val="0"/>
      <w:autoSpaceDN w:val="0"/>
      <w:adjustRightInd w:val="0"/>
      <w:textAlignment w:val="baseline"/>
    </w:pPr>
    <w:rPr>
      <w:rFonts w:ascii="Arial" w:eastAsiaTheme="minorEastAsia" w:hAnsi="Arial" w:cs="Times New Roman"/>
      <w:noProof/>
      <w:sz w:val="32"/>
      <w:szCs w:val="20"/>
      <w:lang w:val="en-GB"/>
    </w:rPr>
  </w:style>
  <w:style w:type="paragraph" w:styleId="TDC2">
    <w:name w:val="toc 2"/>
    <w:basedOn w:val="TDC1"/>
    <w:uiPriority w:val="39"/>
    <w:rsid w:val="00FF512E"/>
    <w:pPr>
      <w:spacing w:before="0"/>
      <w:ind w:left="851" w:hanging="851"/>
    </w:pPr>
    <w:rPr>
      <w:sz w:val="20"/>
    </w:rPr>
  </w:style>
  <w:style w:type="paragraph" w:customStyle="1" w:styleId="TT">
    <w:name w:val="TT"/>
    <w:basedOn w:val="Ttulo1"/>
    <w:next w:val="Normal"/>
    <w:rsid w:val="00FF512E"/>
    <w:pPr>
      <w:outlineLvl w:val="9"/>
    </w:pPr>
  </w:style>
  <w:style w:type="paragraph" w:styleId="Piedepgina">
    <w:name w:val="footer"/>
    <w:basedOn w:val="Encabezado"/>
    <w:link w:val="PiedepginaCar"/>
    <w:rsid w:val="00FF512E"/>
    <w:pPr>
      <w:jc w:val="center"/>
    </w:pPr>
    <w:rPr>
      <w:i/>
    </w:rPr>
  </w:style>
  <w:style w:type="character" w:customStyle="1" w:styleId="PiedepginaCar">
    <w:name w:val="Pie de página Car"/>
    <w:basedOn w:val="Fuentedeprrafopredeter"/>
    <w:link w:val="Piedepgina"/>
    <w:rsid w:val="00FF512E"/>
    <w:rPr>
      <w:rFonts w:ascii="Arial" w:eastAsiaTheme="minorEastAsia" w:hAnsi="Arial" w:cs="Times New Roman"/>
      <w:b/>
      <w:i/>
      <w:noProof/>
      <w:sz w:val="18"/>
      <w:szCs w:val="20"/>
      <w:lang w:val="en-GB"/>
    </w:rPr>
  </w:style>
  <w:style w:type="character" w:styleId="Refdenotaalpie">
    <w:name w:val="footnote reference"/>
    <w:basedOn w:val="Fuentedeprrafopredeter"/>
    <w:semiHidden/>
    <w:rsid w:val="00FF512E"/>
    <w:rPr>
      <w:b/>
      <w:position w:val="6"/>
      <w:sz w:val="16"/>
    </w:rPr>
  </w:style>
  <w:style w:type="paragraph" w:customStyle="1" w:styleId="FP">
    <w:name w:val="FP"/>
    <w:basedOn w:val="Normal"/>
    <w:rsid w:val="00FF512E"/>
    <w:pPr>
      <w:overflowPunct w:val="0"/>
      <w:autoSpaceDE w:val="0"/>
      <w:autoSpaceDN w:val="0"/>
      <w:adjustRightInd w:val="0"/>
      <w:textAlignment w:val="baseline"/>
    </w:pPr>
    <w:rPr>
      <w:rFonts w:eastAsiaTheme="minorEastAsia"/>
      <w:sz w:val="20"/>
      <w:szCs w:val="20"/>
      <w:lang w:val="en-GB" w:eastAsia="en-US"/>
    </w:rPr>
  </w:style>
  <w:style w:type="paragraph" w:customStyle="1" w:styleId="ZA">
    <w:name w:val="ZA"/>
    <w:rsid w:val="00FF512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cs="Times New Roman"/>
      <w:noProof/>
      <w:sz w:val="40"/>
      <w:szCs w:val="20"/>
      <w:lang w:val="en-GB"/>
    </w:rPr>
  </w:style>
  <w:style w:type="paragraph" w:customStyle="1" w:styleId="ZB">
    <w:name w:val="ZB"/>
    <w:rsid w:val="00FF512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cs="Times New Roman"/>
      <w:i/>
      <w:noProof/>
      <w:sz w:val="20"/>
      <w:szCs w:val="20"/>
      <w:lang w:val="en-GB"/>
    </w:rPr>
  </w:style>
  <w:style w:type="paragraph" w:customStyle="1" w:styleId="ZT">
    <w:name w:val="ZT"/>
    <w:rsid w:val="00FF512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cs="Times New Roman"/>
      <w:b/>
      <w:sz w:val="34"/>
      <w:szCs w:val="20"/>
      <w:lang w:val="en-GB"/>
    </w:rPr>
  </w:style>
  <w:style w:type="paragraph" w:customStyle="1" w:styleId="ZG">
    <w:name w:val="ZG"/>
    <w:rsid w:val="00FF512E"/>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cs="Times New Roman"/>
      <w:noProof/>
      <w:sz w:val="20"/>
      <w:szCs w:val="20"/>
      <w:lang w:val="en-GB"/>
    </w:rPr>
  </w:style>
  <w:style w:type="character" w:customStyle="1" w:styleId="Guidance">
    <w:name w:val="Guidance"/>
    <w:rsid w:val="00FF512E"/>
    <w:rPr>
      <w:rFonts w:ascii="Arial" w:hAnsi="Arial" w:cs="Arial"/>
      <w:i/>
      <w:color w:val="76923C"/>
      <w:sz w:val="18"/>
      <w:szCs w:val="18"/>
      <w:lang w:eastAsia="en-GB"/>
    </w:rPr>
  </w:style>
  <w:style w:type="character" w:styleId="Hipervnculo">
    <w:name w:val="Hyperlink"/>
    <w:uiPriority w:val="99"/>
    <w:rsid w:val="00FF512E"/>
    <w:rPr>
      <w:color w:val="0000FF"/>
      <w:u w:val="single"/>
    </w:rPr>
  </w:style>
  <w:style w:type="character" w:styleId="Refdecomentario">
    <w:name w:val="annotation reference"/>
    <w:semiHidden/>
    <w:rsid w:val="00FF512E"/>
    <w:rPr>
      <w:sz w:val="16"/>
      <w:szCs w:val="16"/>
    </w:rPr>
  </w:style>
  <w:style w:type="paragraph" w:styleId="Textocomentario">
    <w:name w:val="annotation text"/>
    <w:basedOn w:val="Normal"/>
    <w:link w:val="TextocomentarioCar"/>
    <w:semiHidden/>
    <w:rsid w:val="00FF512E"/>
  </w:style>
  <w:style w:type="character" w:customStyle="1" w:styleId="TextocomentarioCar">
    <w:name w:val="Texto comentario Car"/>
    <w:basedOn w:val="Fuentedeprrafopredeter"/>
    <w:link w:val="Textocomentario"/>
    <w:semiHidden/>
    <w:rsid w:val="00FF512E"/>
    <w:rPr>
      <w:rFonts w:ascii="Times New Roman" w:eastAsia="Times New Roman" w:hAnsi="Times New Roman" w:cs="Times New Roman"/>
      <w:lang w:eastAsia="es-ES_tradnl"/>
    </w:rPr>
  </w:style>
  <w:style w:type="paragraph" w:styleId="NormalWeb">
    <w:name w:val="Normal (Web)"/>
    <w:basedOn w:val="Normal"/>
    <w:uiPriority w:val="99"/>
    <w:rsid w:val="00FF512E"/>
    <w:pPr>
      <w:overflowPunct w:val="0"/>
      <w:autoSpaceDE w:val="0"/>
      <w:autoSpaceDN w:val="0"/>
      <w:adjustRightInd w:val="0"/>
      <w:spacing w:after="180"/>
      <w:textAlignment w:val="baseline"/>
    </w:pPr>
    <w:rPr>
      <w:rFonts w:eastAsiaTheme="minorEastAsia"/>
      <w:lang w:val="en-GB" w:eastAsia="en-US"/>
    </w:rPr>
  </w:style>
  <w:style w:type="table" w:styleId="Tablaconcuadrcula">
    <w:name w:val="Table Grid"/>
    <w:basedOn w:val="Tablanormal"/>
    <w:rsid w:val="00FF512E"/>
    <w:rPr>
      <w:rFonts w:ascii="Times New Roman" w:eastAsiaTheme="minorEastAsia"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FF512E"/>
    <w:pPr>
      <w:overflowPunct w:val="0"/>
      <w:autoSpaceDE w:val="0"/>
      <w:autoSpaceDN w:val="0"/>
      <w:adjustRightInd w:val="0"/>
      <w:spacing w:after="180"/>
      <w:ind w:left="720"/>
      <w:contextualSpacing/>
      <w:textAlignment w:val="baseline"/>
    </w:pPr>
    <w:rPr>
      <w:rFonts w:eastAsiaTheme="minorEastAsia"/>
      <w:sz w:val="20"/>
      <w:szCs w:val="20"/>
      <w:lang w:val="en-GB" w:eastAsia="en-US"/>
    </w:rPr>
  </w:style>
  <w:style w:type="character" w:customStyle="1" w:styleId="Ttulo5Car">
    <w:name w:val="Título 5 Car"/>
    <w:basedOn w:val="Fuentedeprrafopredeter"/>
    <w:link w:val="Ttulo5"/>
    <w:uiPriority w:val="9"/>
    <w:semiHidden/>
    <w:rsid w:val="00FF512E"/>
    <w:rPr>
      <w:rFonts w:asciiTheme="majorHAnsi" w:eastAsiaTheme="majorEastAsia" w:hAnsiTheme="majorHAnsi" w:cstheme="majorBidi"/>
      <w:color w:val="2F5496" w:themeColor="accent1" w:themeShade="BF"/>
      <w:lang w:eastAsia="es-ES_tradnl"/>
    </w:rPr>
  </w:style>
  <w:style w:type="character" w:styleId="Hipervnculovisitado">
    <w:name w:val="FollowedHyperlink"/>
    <w:basedOn w:val="Fuentedeprrafopredeter"/>
    <w:uiPriority w:val="99"/>
    <w:semiHidden/>
    <w:unhideWhenUsed/>
    <w:rsid w:val="00FF512E"/>
    <w:rPr>
      <w:color w:val="954F72" w:themeColor="followedHyperlink"/>
      <w:u w:val="single"/>
    </w:rPr>
  </w:style>
  <w:style w:type="character" w:customStyle="1" w:styleId="Mencinsinresolver1">
    <w:name w:val="Mención sin resolver1"/>
    <w:basedOn w:val="Fuentedeprrafopredeter"/>
    <w:uiPriority w:val="99"/>
    <w:semiHidden/>
    <w:unhideWhenUsed/>
    <w:rsid w:val="007F2F31"/>
    <w:rPr>
      <w:color w:val="605E5C"/>
      <w:shd w:val="clear" w:color="auto" w:fill="E1DFDD"/>
    </w:rPr>
  </w:style>
  <w:style w:type="paragraph" w:styleId="Textodeglobo">
    <w:name w:val="Balloon Text"/>
    <w:basedOn w:val="Normal"/>
    <w:link w:val="TextodegloboCar"/>
    <w:uiPriority w:val="99"/>
    <w:semiHidden/>
    <w:unhideWhenUsed/>
    <w:rsid w:val="00F311EF"/>
    <w:rPr>
      <w:rFonts w:ascii="Tahoma" w:hAnsi="Tahoma" w:cs="Tahoma"/>
      <w:sz w:val="16"/>
      <w:szCs w:val="16"/>
    </w:rPr>
  </w:style>
  <w:style w:type="character" w:customStyle="1" w:styleId="TextodegloboCar">
    <w:name w:val="Texto de globo Car"/>
    <w:basedOn w:val="Fuentedeprrafopredeter"/>
    <w:link w:val="Textodeglobo"/>
    <w:uiPriority w:val="99"/>
    <w:semiHidden/>
    <w:rsid w:val="00F311EF"/>
    <w:rPr>
      <w:rFonts w:ascii="Tahoma" w:eastAsia="Times New Roman" w:hAnsi="Tahoma" w:cs="Tahoma"/>
      <w:sz w:val="16"/>
      <w:szCs w:val="16"/>
      <w:lang w:eastAsia="es-ES_tradnl"/>
    </w:rPr>
  </w:style>
  <w:style w:type="paragraph" w:styleId="Asuntodelcomentario">
    <w:name w:val="annotation subject"/>
    <w:basedOn w:val="Textocomentario"/>
    <w:next w:val="Textocomentario"/>
    <w:link w:val="AsuntodelcomentarioCar"/>
    <w:uiPriority w:val="99"/>
    <w:semiHidden/>
    <w:unhideWhenUsed/>
    <w:rsid w:val="006F28D5"/>
    <w:rPr>
      <w:b/>
      <w:bCs/>
      <w:sz w:val="20"/>
      <w:szCs w:val="20"/>
    </w:rPr>
  </w:style>
  <w:style w:type="character" w:customStyle="1" w:styleId="AsuntodelcomentarioCar">
    <w:name w:val="Asunto del comentario Car"/>
    <w:basedOn w:val="TextocomentarioCar"/>
    <w:link w:val="Asuntodelcomentario"/>
    <w:uiPriority w:val="99"/>
    <w:semiHidden/>
    <w:rsid w:val="006F28D5"/>
    <w:rPr>
      <w:rFonts w:ascii="Times New Roman" w:eastAsia="Times New Roman" w:hAnsi="Times New Roman" w:cs="Times New Roman"/>
      <w:b/>
      <w:bCs/>
      <w:sz w:val="20"/>
      <w:szCs w:val="20"/>
      <w:lang w:eastAsia="es-ES_tradnl"/>
    </w:rPr>
  </w:style>
  <w:style w:type="paragraph" w:styleId="Revisin">
    <w:name w:val="Revision"/>
    <w:hidden/>
    <w:uiPriority w:val="99"/>
    <w:semiHidden/>
    <w:rsid w:val="005D6861"/>
    <w:rPr>
      <w:rFonts w:ascii="Times New Roman" w:eastAsia="Times New Roman" w:hAnsi="Times New Roman" w:cs="Times New Roman"/>
      <w:lang w:eastAsia="es-ES_tradnl"/>
    </w:rPr>
  </w:style>
  <w:style w:type="paragraph" w:styleId="Textonotapie">
    <w:name w:val="footnote text"/>
    <w:basedOn w:val="Normal"/>
    <w:link w:val="TextonotapieCar"/>
    <w:uiPriority w:val="99"/>
    <w:semiHidden/>
    <w:unhideWhenUsed/>
    <w:rsid w:val="00ED08AE"/>
    <w:rPr>
      <w:sz w:val="20"/>
      <w:szCs w:val="20"/>
    </w:rPr>
  </w:style>
  <w:style w:type="character" w:customStyle="1" w:styleId="TextonotapieCar">
    <w:name w:val="Texto nota pie Car"/>
    <w:basedOn w:val="Fuentedeprrafopredeter"/>
    <w:link w:val="Textonotapie"/>
    <w:uiPriority w:val="99"/>
    <w:semiHidden/>
    <w:rsid w:val="00ED08AE"/>
    <w:rPr>
      <w:rFonts w:ascii="Times New Roman" w:eastAsia="Times New Roman" w:hAnsi="Times New Roman" w:cs="Times New Roman"/>
      <w:sz w:val="20"/>
      <w:szCs w:val="20"/>
      <w:lang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hyperlink" Target="https://blockstream.com/sidechains.pdf" TargetMode="External"/><Relationship Id="rId3" Type="http://schemas.openxmlformats.org/officeDocument/2006/relationships/settings" Target="setting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styles" Target="styles.xml"/><Relationship Id="rId16" Type="http://schemas.microsoft.com/office/2018/08/relationships/commentsExtensible" Target="commentsExtensible.xml"/><Relationship Id="rId20" Type="http://schemas.openxmlformats.org/officeDocument/2006/relationships/image" Target="media/image5.png"/><Relationship Id="rId29"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tsi.org/standards-search" TargetMode="External"/><Relationship Id="rId24" Type="http://schemas.openxmlformats.org/officeDocument/2006/relationships/image" Target="media/image9.png"/><Relationship Id="rId32" Type="http://schemas.openxmlformats.org/officeDocument/2006/relationships/footer" Target="footer2.xml"/><Relationship Id="rId5" Type="http://schemas.openxmlformats.org/officeDocument/2006/relationships/footnotes" Target="footnotes.xml"/><Relationship Id="rId15" Type="http://schemas.microsoft.com/office/2016/09/relationships/commentsIds" Target="commentsIds.xml"/><Relationship Id="rId23" Type="http://schemas.openxmlformats.org/officeDocument/2006/relationships/image" Target="media/image8.png"/><Relationship Id="rId28"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image" Target="media/image7.png"/><Relationship Id="rId27" Type="http://schemas.openxmlformats.org/officeDocument/2006/relationships/hyperlink" Target="https://github.com/barryWhiteHat/roll_up" TargetMode="External"/><Relationship Id="rId30" Type="http://schemas.openxmlformats.org/officeDocument/2006/relationships/hyperlink" Target="https://toop.eu/" TargetMode="External"/><Relationship Id="rId35" Type="http://schemas.openxmlformats.org/officeDocument/2006/relationships/theme" Target="theme/theme1.xml"/><Relationship Id="rId8" Type="http://schemas.openxmlformats.org/officeDocument/2006/relationships/image" Target="NULL"/></Relationships>
</file>

<file path=word/_rels/footnotes.xml.rels><?xml version="1.0" encoding="UTF-8" standalone="yes"?>
<Relationships xmlns="http://schemas.openxmlformats.org/package/2006/relationships"><Relationship Id="rId2" Type="http://schemas.openxmlformats.org/officeDocument/2006/relationships/hyperlink" Target="https://github.com/SOFIE-project/Interledger" TargetMode="External"/><Relationship Id="rId1" Type="http://schemas.openxmlformats.org/officeDocument/2006/relationships/hyperlink" Target="https://www.sofie-iot.eu/" TargetMode="External"/></Relationships>
</file>

<file path=word/_rels/header1.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TotalTime>
  <Pages>1</Pages>
  <Words>7125</Words>
  <Characters>39188</Characters>
  <Application>Microsoft Office Word</Application>
  <DocSecurity>0</DocSecurity>
  <Lines>326</Lines>
  <Paragraphs>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PerkedleApps</Company>
  <LinksUpToDate>false</LinksUpToDate>
  <CharactersWithSpaces>46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smael arribas</dc:creator>
  <cp:lastModifiedBy>ismael arribas</cp:lastModifiedBy>
  <cp:revision>8</cp:revision>
  <dcterms:created xsi:type="dcterms:W3CDTF">2022-03-17T11:13:00Z</dcterms:created>
  <dcterms:modified xsi:type="dcterms:W3CDTF">2022-03-29T23:50:00Z</dcterms:modified>
</cp:coreProperties>
</file>